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352E344C" w:rsidR="001E4639" w:rsidRPr="00B507FC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EF5945" w:rsidRPr="00B507FC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2A910EF5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3ECB1E94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160EB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E3D6858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77777777" w:rsidR="00A52098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2E29F370" w14:textId="704E20BE" w:rsidR="001E4639" w:rsidRPr="00A52098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A6CE6E8" w14:textId="77777777" w:rsidR="001E4639" w:rsidRPr="00C248E0" w:rsidRDefault="001E463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8D918B2" w14:textId="1885A538" w:rsidR="001E4639" w:rsidRDefault="0050114C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50114C">
        <w:rPr>
          <w:rFonts w:ascii="Times New Roman" w:hAnsi="Times New Roman" w:cs="Times New Roman"/>
          <w:sz w:val="28"/>
          <w:szCs w:val="28"/>
          <w:lang w:val="ru-RU"/>
        </w:rPr>
        <w:t>Дан</w:t>
      </w:r>
      <w:r w:rsidR="00502281">
        <w:rPr>
          <w:rFonts w:ascii="Times New Roman" w:hAnsi="Times New Roman" w:cs="Times New Roman"/>
          <w:sz w:val="28"/>
          <w:szCs w:val="28"/>
          <w:lang w:val="ru-RU"/>
        </w:rPr>
        <w:t xml:space="preserve">а двумерная матрица А порядка </w:t>
      </w:r>
      <w:r w:rsidR="00502281">
        <w:rPr>
          <w:rFonts w:ascii="Times New Roman" w:hAnsi="Times New Roman" w:cs="Times New Roman"/>
          <w:sz w:val="28"/>
          <w:szCs w:val="28"/>
        </w:rPr>
        <w:t>n</w:t>
      </w:r>
      <w:r w:rsidR="00502281">
        <w:rPr>
          <w:rFonts w:ascii="Times New Roman" w:hAnsi="Times New Roman" w:cs="Times New Roman"/>
          <w:sz w:val="28"/>
          <w:szCs w:val="28"/>
          <w:lang w:val="ru-RU"/>
        </w:rPr>
        <w:t>. Расставить элементы строк с четными номерами матрицы в порядке убывания.</w:t>
      </w:r>
      <w:r w:rsidRPr="0050114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477784B4" w14:textId="77777777" w:rsidR="001263F7" w:rsidRPr="00C248E0" w:rsidRDefault="001263F7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B954C24" w14:textId="77777777" w:rsidR="001E4639" w:rsidRPr="00A52098" w:rsidRDefault="00C248E0" w:rsidP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A5209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A5209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A52098">
        <w:rPr>
          <w:rFonts w:ascii="Times New Roman" w:hAnsi="Times New Roman" w:cs="Times New Roman"/>
          <w:b/>
          <w:sz w:val="28"/>
          <w:szCs w:val="28"/>
        </w:rPr>
        <w:t>:</w:t>
      </w:r>
    </w:p>
    <w:p w14:paraId="3996D500" w14:textId="77777777" w:rsidR="001E4639" w:rsidRPr="00C10D56" w:rsidRDefault="001E4639">
      <w:pPr>
        <w:jc w:val="center"/>
        <w:rPr>
          <w:b/>
          <w:sz w:val="20"/>
          <w:szCs w:val="20"/>
        </w:rPr>
      </w:pPr>
    </w:p>
    <w:p w14:paraId="022B534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Program Project2;</w:t>
      </w:r>
    </w:p>
    <w:p w14:paraId="5325E24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6F663BF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Uses</w:t>
      </w:r>
    </w:p>
    <w:p w14:paraId="401888B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System.SysUtils;</w:t>
      </w:r>
    </w:p>
    <w:p w14:paraId="0840CD3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390E55F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Type</w:t>
      </w:r>
    </w:p>
    <w:p w14:paraId="760465B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OneSizeArr = Array Of Integer;</w:t>
      </w:r>
    </w:p>
    <w:p w14:paraId="21BE921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TwoSizeArr = Array Of OneSizeArr;</w:t>
      </w:r>
    </w:p>
    <w:p w14:paraId="26F7652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7BF173F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Const</w:t>
      </w:r>
    </w:p>
    <w:p w14:paraId="78FADE4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MAX_SIZE = 100;</w:t>
      </w:r>
    </w:p>
    <w:p w14:paraId="4B2DA33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MIN_SIZE = 2;</w:t>
      </w:r>
    </w:p>
    <w:p w14:paraId="30DAED4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MIN_ELEM = -MaxInt - 1;</w:t>
      </w:r>
    </w:p>
    <w:p w14:paraId="59CD085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MAX_ELEM = MaxInt;</w:t>
      </w:r>
    </w:p>
    <w:p w14:paraId="29C5EC1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28FFEDB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Procedure PrintInf();</w:t>
      </w:r>
    </w:p>
    <w:p w14:paraId="7D4ECBB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52E9DD3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Writeln('Program sort even rows of square matrix from larger to smaller');</w:t>
      </w:r>
    </w:p>
    <w:p w14:paraId="70D911A6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286F8C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1F01C9E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Function SortArr(Arr: OneSizeArr): OneSizeArr;</w:t>
      </w:r>
    </w:p>
    <w:p w14:paraId="22AA4DF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7A7E1AC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, J, Bufer: Integer;</w:t>
      </w:r>
    </w:p>
    <w:p w14:paraId="52D53B06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sNotSort: Boolean;</w:t>
      </w:r>
    </w:p>
    <w:p w14:paraId="5946380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5DF94F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sNotSort := True;</w:t>
      </w:r>
    </w:p>
    <w:p w14:paraId="1D62CBA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While IsNotSort Do</w:t>
      </w:r>
    </w:p>
    <w:p w14:paraId="722CA71A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361388E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sNotSort := False;</w:t>
      </w:r>
    </w:p>
    <w:p w14:paraId="2678EF4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For I := 1 To High(Arr) Do</w:t>
      </w:r>
    </w:p>
    <w:p w14:paraId="0881127A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For J := I To High(Arr) Do</w:t>
      </w:r>
    </w:p>
    <w:p w14:paraId="5AAE79F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  If Arr[J - 1] &lt; Arr[J] Then</w:t>
      </w:r>
    </w:p>
    <w:p w14:paraId="72898936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  Begin</w:t>
      </w:r>
    </w:p>
    <w:p w14:paraId="2161DB5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      IsNotSort := True;</w:t>
      </w:r>
    </w:p>
    <w:p w14:paraId="4227B89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      Bufer := Arr[J];</w:t>
      </w:r>
    </w:p>
    <w:p w14:paraId="08E291D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      Arr[J] := Arr[J - 1];</w:t>
      </w:r>
    </w:p>
    <w:p w14:paraId="7700C18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      Arr[J - 1] := Bufer;</w:t>
      </w:r>
    </w:p>
    <w:p w14:paraId="730D90F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  End;</w:t>
      </w:r>
    </w:p>
    <w:p w14:paraId="6A7F38A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2DAD78A6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SortArr := Arr;</w:t>
      </w:r>
    </w:p>
    <w:p w14:paraId="72FA363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3FDF75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410713C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Function InpValidNum(Const MIN, MAX: Integer): Integer;</w:t>
      </w:r>
    </w:p>
    <w:p w14:paraId="478EC29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4ACADF2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sCorrect: Boolean;</w:t>
      </w:r>
    </w:p>
    <w:p w14:paraId="63E0015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Num: Integer;</w:t>
      </w:r>
    </w:p>
    <w:p w14:paraId="23A0FB9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1E1A40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785E934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Try</w:t>
      </w:r>
    </w:p>
    <w:p w14:paraId="5F44286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Readln(Num);</w:t>
      </w:r>
    </w:p>
    <w:p w14:paraId="54CF317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IsCorrect := True;</w:t>
      </w:r>
    </w:p>
    <w:p w14:paraId="2BA97C9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201DAF4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    Writeln('Data is not correct, or number is too large',</w:t>
      </w:r>
    </w:p>
    <w:p w14:paraId="2DDB263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' (it should be from ', MIN, ' to ', MAX, ' )');</w:t>
      </w:r>
    </w:p>
    <w:p w14:paraId="4B56E95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IsCorrect := False;</w:t>
      </w:r>
    </w:p>
    <w:p w14:paraId="6043BAF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Writeln('Please, enter again');</w:t>
      </w:r>
    </w:p>
    <w:p w14:paraId="2168DE0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4F1A071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f IsCorrect And ((Num &lt; MIN) Or (Num &gt; MAX)) Then</w:t>
      </w:r>
    </w:p>
    <w:p w14:paraId="348EA35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5F1D445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Writeln('It should be from ', MIN, ' to ', MAX);</w:t>
      </w:r>
    </w:p>
    <w:p w14:paraId="00D330C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IsCorrect := False;</w:t>
      </w:r>
    </w:p>
    <w:p w14:paraId="4103B34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Writeln('Please, enter again');</w:t>
      </w:r>
    </w:p>
    <w:p w14:paraId="4600F12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2D31168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Until IsCorrect;</w:t>
      </w:r>
    </w:p>
    <w:p w14:paraId="4F390D7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npValidNum := Num;</w:t>
      </w:r>
    </w:p>
    <w:p w14:paraId="5AC61CF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7D530DC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7645168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Function EnterArr(Row, Column: Integer): TwoSizeArr;</w:t>
      </w:r>
    </w:p>
    <w:p w14:paraId="537F68D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59E66B9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Arr: TwoSizeArr;</w:t>
      </w:r>
    </w:p>
    <w:p w14:paraId="77BAEF2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, J: Integer;</w:t>
      </w:r>
    </w:p>
    <w:p w14:paraId="5976715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FE6979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SetLength(Arr, Row, Column);</w:t>
      </w:r>
    </w:p>
    <w:p w14:paraId="3C51F07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For I := 0 To High(Arr) Do</w:t>
      </w:r>
    </w:p>
    <w:p w14:paraId="2E82EE0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For J := 0 To High(Arr[I]) Do</w:t>
      </w:r>
    </w:p>
    <w:p w14:paraId="6FF36D5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68B6B62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Writeln('Enter a', I + 1, J + 1, ' element');</w:t>
      </w:r>
    </w:p>
    <w:p w14:paraId="44764F9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Arr[I][J] := InpValidNum(MIN_ELEM, MAX_ELEM);</w:t>
      </w:r>
    </w:p>
    <w:p w14:paraId="09D7CC1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36BC5FD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nterArr := Arr;</w:t>
      </w:r>
    </w:p>
    <w:p w14:paraId="73B5E01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2362F7E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26CC094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Procedure PrintArr(Arr: TwoSizeArr; Row: Integer; Column: Integer);</w:t>
      </w:r>
    </w:p>
    <w:p w14:paraId="7C8D4F9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54327F4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, J, RealRow, RealCol: Integer;</w:t>
      </w:r>
    </w:p>
    <w:p w14:paraId="3049047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C3DC60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RealRow := Row - 1;</w:t>
      </w:r>
    </w:p>
    <w:p w14:paraId="68E341E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RealCol := Column - 1;</w:t>
      </w:r>
    </w:p>
    <w:p w14:paraId="7165084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For I := 0 To RealRow Do</w:t>
      </w:r>
    </w:p>
    <w:p w14:paraId="4BFB43D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016663DA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For J := 0 To RealCol Do</w:t>
      </w:r>
    </w:p>
    <w:p w14:paraId="5011666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Write(Arr[I][J], ' ');</w:t>
      </w:r>
    </w:p>
    <w:p w14:paraId="46917C5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Writeln;</w:t>
      </w:r>
    </w:p>
    <w:p w14:paraId="565B160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7F67F16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51A458A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28EACC7A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52B31FD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Function MakeCopy(DefaultArr: TwoSizeArr): TwoSizeArr;</w:t>
      </w:r>
    </w:p>
    <w:p w14:paraId="3CD850F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51A61A5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CopyArr: TwoSizeArr;</w:t>
      </w:r>
    </w:p>
    <w:p w14:paraId="6C4D984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, J: Integer;</w:t>
      </w:r>
    </w:p>
    <w:p w14:paraId="77D7D4B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E08C40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SetLength(CopyArr, Length(DefaultArr), Length(DefaultArr));</w:t>
      </w:r>
    </w:p>
    <w:p w14:paraId="21542B8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For I := 0 To High(CopyArr) Do</w:t>
      </w:r>
    </w:p>
    <w:p w14:paraId="35160F9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For J := 0 To High(CopyArr[I]) Do</w:t>
      </w:r>
    </w:p>
    <w:p w14:paraId="2A5FF26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CopyArr[I][J] := DefaultArr[I][J];</w:t>
      </w:r>
    </w:p>
    <w:p w14:paraId="3DE2891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MakeCopy := CopyArr;</w:t>
      </w:r>
    </w:p>
    <w:p w14:paraId="36B2425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FA827F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21134F6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Function SortEvenRow(DefaultArr: TwoSizeArr; Row: Integer): TwoSizeArr;</w:t>
      </w:r>
    </w:p>
    <w:p w14:paraId="7CDA26AA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580A387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: Integer;</w:t>
      </w:r>
    </w:p>
    <w:p w14:paraId="1B2474D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Arr: TwoSizeArr;</w:t>
      </w:r>
    </w:p>
    <w:p w14:paraId="60A20BA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43A5F96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Arr := MakeCopy(DefaultArr);</w:t>
      </w:r>
    </w:p>
    <w:p w14:paraId="515EE32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f High(Arr) &gt; 0 Then</w:t>
      </w:r>
    </w:p>
    <w:p w14:paraId="403D221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04528F4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 := 1;</w:t>
      </w:r>
    </w:p>
    <w:p w14:paraId="6E502B8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While (I &lt; Row) Do</w:t>
      </w:r>
    </w:p>
    <w:p w14:paraId="14A1C5F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1D35316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Arr[I] := SortArr(Arr[I]);</w:t>
      </w:r>
    </w:p>
    <w:p w14:paraId="1CB4587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Inc(I, 2);</w:t>
      </w:r>
    </w:p>
    <w:p w14:paraId="4DB29B3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57FA03A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2D6AA94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SortEvenRow := Arr;</w:t>
      </w:r>
    </w:p>
    <w:p w14:paraId="6FED0EE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7462061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6F908D86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Function ReadSizeFromFile(Var InfFile: TextFile): Integer;</w:t>
      </w:r>
    </w:p>
    <w:p w14:paraId="1792408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0C2FFD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sCorrect: Boolean;</w:t>
      </w:r>
    </w:p>
    <w:p w14:paraId="33DECCA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Size: Integer;</w:t>
      </w:r>
    </w:p>
    <w:p w14:paraId="055DF6D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0D262B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Size := 0;</w:t>
      </w:r>
    </w:p>
    <w:p w14:paraId="2222594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1AC6EAB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Try</w:t>
      </w:r>
    </w:p>
    <w:p w14:paraId="5C27DE4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Read(InfFile, Size);</w:t>
      </w:r>
    </w:p>
    <w:p w14:paraId="0087909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xcept</w:t>
      </w:r>
    </w:p>
    <w:p w14:paraId="6BC3C36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Writeln('Size is not correct');</w:t>
      </w:r>
    </w:p>
    <w:p w14:paraId="502B531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Size := 0;</w:t>
      </w:r>
    </w:p>
    <w:p w14:paraId="2920035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sCorrect := False;</w:t>
      </w:r>
    </w:p>
    <w:p w14:paraId="4C2D9E0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0D13BEC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f IsCorrect And ((Size &lt; MIN_SIZE) Or (Size &gt; MAX_SIZE)) Then</w:t>
      </w:r>
    </w:p>
    <w:p w14:paraId="498A51B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5A6D1A7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Writeln('Size of array should be from ', MIN_SIZE, ' to ', MAX_SIZE);</w:t>
      </w:r>
    </w:p>
    <w:p w14:paraId="269D2A4A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sCorrect := False;</w:t>
      </w:r>
    </w:p>
    <w:p w14:paraId="766C114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Size := 0;</w:t>
      </w:r>
    </w:p>
    <w:p w14:paraId="2AE0AE8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089579E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ReadSizeFromFile := Size;</w:t>
      </w:r>
    </w:p>
    <w:p w14:paraId="697206C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67AF02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455C360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Function IsFileCorrect(Var InfFile: TextFile): Boolean;</w:t>
      </w:r>
    </w:p>
    <w:p w14:paraId="7D90876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2CA829E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sCanReset: Boolean;</w:t>
      </w:r>
    </w:p>
    <w:p w14:paraId="4A5B691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FDB74B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sCanReset := True;</w:t>
      </w:r>
    </w:p>
    <w:p w14:paraId="111976C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Try</w:t>
      </w:r>
    </w:p>
    <w:p w14:paraId="18EDC7F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Try</w:t>
      </w:r>
    </w:p>
    <w:p w14:paraId="751E3B1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Reset(InfFile);</w:t>
      </w:r>
    </w:p>
    <w:p w14:paraId="23CE60D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Finally</w:t>
      </w:r>
    </w:p>
    <w:p w14:paraId="3F66C10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Close(InfFile);</w:t>
      </w:r>
    </w:p>
    <w:p w14:paraId="6408BD2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3E4C77A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xcept</w:t>
      </w:r>
    </w:p>
    <w:p w14:paraId="1697F5C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sCanReset := False;</w:t>
      </w:r>
    </w:p>
    <w:p w14:paraId="5EBC832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Writeln('File is can not be opened');</w:t>
      </w:r>
    </w:p>
    <w:p w14:paraId="01010B7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2020F3C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sFileCorrect := IsCanReset;</w:t>
      </w:r>
    </w:p>
    <w:p w14:paraId="2B35BBB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76F425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1250160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Function IsFileTxt(Name: String): Boolean;</w:t>
      </w:r>
    </w:p>
    <w:p w14:paraId="2569B84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3CE417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LastFourChar: String;</w:t>
      </w:r>
    </w:p>
    <w:p w14:paraId="7AB1963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9DCBA1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LastFourChar := Copy(Name, Length(Name) - 3, Length(Name));</w:t>
      </w:r>
    </w:p>
    <w:p w14:paraId="73DBAC7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f LastFourChar = '.txt' Then</w:t>
      </w:r>
    </w:p>
    <w:p w14:paraId="4D734BB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sFileTxt := True</w:t>
      </w:r>
    </w:p>
    <w:p w14:paraId="5B2C44E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4C5B5BA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Begin</w:t>
      </w:r>
    </w:p>
    <w:p w14:paraId="67D90A4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Writeln('File is not .txt');</w:t>
      </w:r>
    </w:p>
    <w:p w14:paraId="0C6C77D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sFileTxt := False;</w:t>
      </w:r>
    </w:p>
    <w:p w14:paraId="383DA34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2FAED66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6163286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3412814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44F5D2D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Function IsFileOk(FileName: String): Boolean;</w:t>
      </w:r>
    </w:p>
    <w:p w14:paraId="25A734D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1AA3CE3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MyFile: TextFile;</w:t>
      </w:r>
    </w:p>
    <w:p w14:paraId="1929E15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6B7125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AssignFile(MyFile, FileName);</w:t>
      </w:r>
    </w:p>
    <w:p w14:paraId="6847428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f Not FileExists(FileName) Then</w:t>
      </w:r>
    </w:p>
    <w:p w14:paraId="10CF6A5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Writeln('File is not exist');</w:t>
      </w:r>
    </w:p>
    <w:p w14:paraId="002F61C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sFileOk := IsFileTxt(FileName) And FileExists(FileName) And IsFileCorrect(MyFile);</w:t>
      </w:r>
    </w:p>
    <w:p w14:paraId="34C6BE6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478418B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31B5FB4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2D75ACD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Procedure ChekFileAfterReading(Var IsCorrect: Boolean; Var MyFile: TextFile;</w:t>
      </w:r>
    </w:p>
    <w:p w14:paraId="1675342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IsElemIncorrect: Boolean);</w:t>
      </w:r>
    </w:p>
    <w:p w14:paraId="295DEFB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3C31B6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f IsElemIncorrect Then</w:t>
      </w:r>
    </w:p>
    <w:p w14:paraId="3EFDF31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2F6287B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Writeln('One of the element is incorrect');</w:t>
      </w:r>
    </w:p>
    <w:p w14:paraId="71FCC48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sCorrect := False;</w:t>
      </w:r>
    </w:p>
    <w:p w14:paraId="090C5B7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nd</w:t>
      </w:r>
    </w:p>
    <w:p w14:paraId="3A1DB7C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lse If Eof(MyFile) And IsCorrect Then</w:t>
      </w:r>
    </w:p>
    <w:p w14:paraId="2120151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66D5543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Writeln('Reading is successfull')</w:t>
      </w:r>
    </w:p>
    <w:p w14:paraId="210BB0E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nd</w:t>
      </w:r>
    </w:p>
    <w:p w14:paraId="588F0E6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lse If IsCorrect Then</w:t>
      </w:r>
    </w:p>
    <w:p w14:paraId="03282F8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37B42B0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Writeln('Count of element is too a lot');</w:t>
      </w:r>
    </w:p>
    <w:p w14:paraId="15E3955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sCorrect := False;</w:t>
      </w:r>
    </w:p>
    <w:p w14:paraId="56E52DB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nd</w:t>
      </w:r>
    </w:p>
    <w:p w14:paraId="311833D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08891E2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0F56018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Writeln('Count of element is not enough');</w:t>
      </w:r>
    </w:p>
    <w:p w14:paraId="71865A1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sCorrect := False;</w:t>
      </w:r>
    </w:p>
    <w:p w14:paraId="4A3ACBF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4CB0AC8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30D8C94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07ADC49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Function ReadValidFileInf(Name: String; Var Size: Integer): TwoSizeArr;</w:t>
      </w:r>
    </w:p>
    <w:p w14:paraId="305C9A7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B9FBD5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nfFile: TextFile;</w:t>
      </w:r>
    </w:p>
    <w:p w14:paraId="6A2FD68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sCorrect, IsElemIncorrect: Boolean;</w:t>
      </w:r>
    </w:p>
    <w:p w14:paraId="4846A32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, J, Buffer: Integer;</w:t>
      </w:r>
    </w:p>
    <w:p w14:paraId="58EF123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Arr: TwoSizeArr;</w:t>
      </w:r>
    </w:p>
    <w:p w14:paraId="669BE25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547DDB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sCorrect := True;</w:t>
      </w:r>
    </w:p>
    <w:p w14:paraId="31112D0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AssignFile(InfFile, Name);</w:t>
      </w:r>
    </w:p>
    <w:p w14:paraId="7AF8B82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f IsFileOk(Name) Then</w:t>
      </w:r>
    </w:p>
    <w:p w14:paraId="32BCEDB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14F80E4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Reset(InfFile);</w:t>
      </w:r>
    </w:p>
    <w:p w14:paraId="0B476A6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4DC9608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Size := ReadSizeFromFile(InfFile);</w:t>
      </w:r>
    </w:p>
    <w:p w14:paraId="418A2CC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sCorrect := Size &gt; 1;</w:t>
      </w:r>
    </w:p>
    <w:p w14:paraId="6CE5D96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sElemIncorrect := False;</w:t>
      </w:r>
    </w:p>
    <w:p w14:paraId="48D1A326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SetLength(Arr, Size, Size);</w:t>
      </w:r>
    </w:p>
    <w:p w14:paraId="2D6CD02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For I := 0 To High(Arr) Do</w:t>
      </w:r>
    </w:p>
    <w:p w14:paraId="42796E56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For J := 0 To High(Arr[I]) Do</w:t>
      </w:r>
    </w:p>
    <w:p w14:paraId="478AA5B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Begin</w:t>
      </w:r>
    </w:p>
    <w:p w14:paraId="2D05555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        If Eof(InfFile) Then</w:t>
      </w:r>
    </w:p>
    <w:p w14:paraId="40A708D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      IsCorrect := False</w:t>
      </w:r>
    </w:p>
    <w:p w14:paraId="630A5EE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  Else</w:t>
      </w:r>
    </w:p>
    <w:p w14:paraId="1FE8362A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  Begin</w:t>
      </w:r>
    </w:p>
    <w:p w14:paraId="2A72A61A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      Try</w:t>
      </w:r>
    </w:p>
    <w:p w14:paraId="0B5AF9C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          Read(InfFile, Arr[I][J]);</w:t>
      </w:r>
    </w:p>
    <w:p w14:paraId="3C2E1CD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      Except</w:t>
      </w:r>
    </w:p>
    <w:p w14:paraId="5014549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          IsElemIncorrect := True;</w:t>
      </w:r>
    </w:p>
    <w:p w14:paraId="36FF114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      End;</w:t>
      </w:r>
    </w:p>
    <w:p w14:paraId="7247CA5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    End;</w:t>
      </w:r>
    </w:p>
    <w:p w14:paraId="472AE9E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545C7C5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7B1BEB2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ChekFileAfterReading(IsCorrect, InfFile, IsElemIncorrect);</w:t>
      </w:r>
    </w:p>
    <w:p w14:paraId="791827A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CloseFile(InfFile);</w:t>
      </w:r>
    </w:p>
    <w:p w14:paraId="2EB71E3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nd</w:t>
      </w:r>
    </w:p>
    <w:p w14:paraId="420E31D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359BD2F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sCorrect := False;</w:t>
      </w:r>
    </w:p>
    <w:p w14:paraId="35F9F65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f Not IsCorrect Then</w:t>
      </w:r>
    </w:p>
    <w:p w14:paraId="516D78C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Arr := [[]];</w:t>
      </w:r>
    </w:p>
    <w:p w14:paraId="6FBF0AB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ReadValidFileInf := Arr;</w:t>
      </w:r>
    </w:p>
    <w:p w14:paraId="0F0BC11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0FB4D5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53D224F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Procedure WriteInfFile(Name: String; Var DefaultArr, SortedArr: TwoSizeArr;</w:t>
      </w:r>
    </w:p>
    <w:p w14:paraId="3FE02FC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Size: Integer);</w:t>
      </w:r>
    </w:p>
    <w:p w14:paraId="1696CE2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26F594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OutFile: TextFile;</w:t>
      </w:r>
    </w:p>
    <w:p w14:paraId="74BFD71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, J: Integer;</w:t>
      </w:r>
    </w:p>
    <w:p w14:paraId="7EABB4A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C3EF53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AssignFile(OutFile, Name);</w:t>
      </w:r>
    </w:p>
    <w:p w14:paraId="36511006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Rewrite(OutFile);</w:t>
      </w:r>
    </w:p>
    <w:p w14:paraId="5EE08AF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Writeln(OutFile, 'Default array');</w:t>
      </w:r>
    </w:p>
    <w:p w14:paraId="67414A2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For I := 0 To High(DefaultArr) Do</w:t>
      </w:r>
    </w:p>
    <w:p w14:paraId="4EC69B2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3439F61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For J := 0 To High(DefaultArr) Do</w:t>
      </w:r>
    </w:p>
    <w:p w14:paraId="2EA3880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Write(OutFile, DefaultArr[I][J], ' ');</w:t>
      </w:r>
    </w:p>
    <w:p w14:paraId="52A772E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Write(OutFile, #13#10);</w:t>
      </w:r>
    </w:p>
    <w:p w14:paraId="7CEFDE6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193346F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Writeln(OutFile, 'Sorted array');</w:t>
      </w:r>
    </w:p>
    <w:p w14:paraId="5F366B3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For I := 0 To High(SortedArr) Do</w:t>
      </w:r>
    </w:p>
    <w:p w14:paraId="45BAFB2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31413A5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For J := 0 To High(SortedArr) Do</w:t>
      </w:r>
    </w:p>
    <w:p w14:paraId="2E68FB0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Write(OutFile, SortedArr[I][J], ' ');</w:t>
      </w:r>
    </w:p>
    <w:p w14:paraId="0C72C49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Write(OutFile, #13#10);</w:t>
      </w:r>
    </w:p>
    <w:p w14:paraId="29ED6DB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1495CAB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518D7BE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Close(OutFile);</w:t>
      </w:r>
    </w:p>
    <w:p w14:paraId="3BD849E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Writeln('Writing is successfull');</w:t>
      </w:r>
    </w:p>
    <w:p w14:paraId="7398FB96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EF8985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31F8016A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Function UserChoice(): Integer;</w:t>
      </w:r>
    </w:p>
    <w:p w14:paraId="125B1CD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4C6F56E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Choice: Integer;</w:t>
      </w:r>
    </w:p>
    <w:p w14:paraId="6666999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91FFBD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Writeln('Choose a way of input/output of data', #13#10, '1 -- Console',</w:t>
      </w:r>
    </w:p>
    <w:p w14:paraId="2B0E59B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#13#10, '2 -- File');</w:t>
      </w:r>
    </w:p>
    <w:p w14:paraId="6094110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Choice := InpValidNum(1, 2);</w:t>
      </w:r>
    </w:p>
    <w:p w14:paraId="2B5D193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UserChoice := Choice;</w:t>
      </w:r>
    </w:p>
    <w:p w14:paraId="2D9C781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6B7FDE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3B94177A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Procedure InputFromConsole(Var Size: Integer; Var Arr: TwoSizeArr);</w:t>
      </w:r>
    </w:p>
    <w:p w14:paraId="3B5582A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5A81362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Writeln('Enter size of array, please');</w:t>
      </w:r>
    </w:p>
    <w:p w14:paraId="2A064916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Size := InpValidNum(MIN_SIZE, MAX_SIZE);</w:t>
      </w:r>
    </w:p>
    <w:p w14:paraId="4E2E943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Writeln('Now enter the elements');</w:t>
      </w:r>
    </w:p>
    <w:p w14:paraId="6BF8661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Arr := EnterArr(Size, Size);</w:t>
      </w:r>
    </w:p>
    <w:p w14:paraId="3372042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38155C9A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268E480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Procedure InputFromFile(Var Size: Integer; Var Arr: TwoSizeArr);</w:t>
      </w:r>
    </w:p>
    <w:p w14:paraId="3B6E045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6A9689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sCorrect: Boolean;</w:t>
      </w:r>
    </w:p>
    <w:p w14:paraId="2C1EC47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Name: String;</w:t>
      </w:r>
    </w:p>
    <w:p w14:paraId="3364185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206BF4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77E4384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sCorrect := True;</w:t>
      </w:r>
    </w:p>
    <w:p w14:paraId="094F7B1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Writeln('Please enter the full path to file');</w:t>
      </w:r>
    </w:p>
    <w:p w14:paraId="493315D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Readln(Name);</w:t>
      </w:r>
    </w:p>
    <w:p w14:paraId="47D9170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6E54ECB6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f IsFileOk(Name) Then</w:t>
      </w:r>
    </w:p>
    <w:p w14:paraId="4B09F06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Arr := ReadValidFileInf(Name, Size)</w:t>
      </w:r>
    </w:p>
    <w:p w14:paraId="5758D45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Else</w:t>
      </w:r>
    </w:p>
    <w:p w14:paraId="05D80D6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IsCorrect := False;</w:t>
      </w:r>
    </w:p>
    <w:p w14:paraId="4C8676B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Until IsCorrect;</w:t>
      </w:r>
    </w:p>
    <w:p w14:paraId="5D86207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7D97DC4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45EA7D5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Function InputInf(Var Size: Integer): TwoSizeArr;</w:t>
      </w:r>
    </w:p>
    <w:p w14:paraId="4FD73BA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F18A00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Arr: TwoSizeArr;</w:t>
      </w:r>
    </w:p>
    <w:p w14:paraId="3EC114E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ChoiceInp: Integer;</w:t>
      </w:r>
    </w:p>
    <w:p w14:paraId="104A9C6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95F231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ChoiceInp := UserChoice();</w:t>
      </w:r>
    </w:p>
    <w:p w14:paraId="71D2E78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f ChoiceInp = 1 Then</w:t>
      </w:r>
    </w:p>
    <w:p w14:paraId="4307FCC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nputFromConsole(Size, Arr)</w:t>
      </w:r>
    </w:p>
    <w:p w14:paraId="2479520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5D4DD546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nputFromFile(Size, Arr);</w:t>
      </w:r>
    </w:p>
    <w:p w14:paraId="0DFBD7B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nputInf := Arr;</w:t>
      </w:r>
    </w:p>
    <w:p w14:paraId="11904A6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783E62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4A20521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Procedure OutputInConsole(DefaultArr, SortedArr: TwoSizeArr; Size: Integer);</w:t>
      </w:r>
    </w:p>
    <w:p w14:paraId="54FAD90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3663FD9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Writeln('Default Array');</w:t>
      </w:r>
    </w:p>
    <w:p w14:paraId="350457D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PrintArr(DefaultArr, Size, Size);</w:t>
      </w:r>
    </w:p>
    <w:p w14:paraId="02AB49C6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Writeln('Sorted Array');</w:t>
      </w:r>
    </w:p>
    <w:p w14:paraId="0039E2E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PrintArr(SortedArr, Size, Size);</w:t>
      </w:r>
    </w:p>
    <w:p w14:paraId="47C2BE0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15017BB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74F3EF3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Procedure OutputInFile(DefaultArr, SortedArr: TwoSizeArr; Size: Integer);</w:t>
      </w:r>
    </w:p>
    <w:p w14:paraId="4D2E46F0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364333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sCorrect: Boolean;</w:t>
      </w:r>
    </w:p>
    <w:p w14:paraId="360C95A6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Name: String;</w:t>
      </w:r>
    </w:p>
    <w:p w14:paraId="1BD5D9A6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60B6EB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2FA2A81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sCorrect := True;</w:t>
      </w:r>
    </w:p>
    <w:p w14:paraId="0E18275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Writeln('Please enter the full path to file');</w:t>
      </w:r>
    </w:p>
    <w:p w14:paraId="4FAA276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Readln(Name);</w:t>
      </w:r>
    </w:p>
    <w:p w14:paraId="4DB6320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61A9CBF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f IsFileOk(Name) Then</w:t>
      </w:r>
    </w:p>
    <w:p w14:paraId="4A02E75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WriteInfFile(Name, DefaultArr, SortedArr, Size)</w:t>
      </w:r>
    </w:p>
    <w:p w14:paraId="6C721DA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Else</w:t>
      </w:r>
    </w:p>
    <w:p w14:paraId="70E8146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IsCorrect := False;</w:t>
      </w:r>
    </w:p>
    <w:p w14:paraId="126304E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Until IsCorrect;</w:t>
      </w:r>
    </w:p>
    <w:p w14:paraId="7BBF5A1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76F03E8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799CC6E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Procedure OutputInf(DefaultArr, SortedArr: TwoSizeArr; Size: Integer);</w:t>
      </w:r>
    </w:p>
    <w:p w14:paraId="0E871C0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704B147A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ChoiceOut: Integer;</w:t>
      </w:r>
    </w:p>
    <w:p w14:paraId="0B5D87A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E29EAE9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If (Length(DefaultArr) &gt; 1) Then</w:t>
      </w:r>
    </w:p>
    <w:p w14:paraId="4925ACE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456820D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ChoiceOut := UserChoice();</w:t>
      </w:r>
    </w:p>
    <w:p w14:paraId="46BFE384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If (ChoiceOut = 1) Then</w:t>
      </w:r>
    </w:p>
    <w:p w14:paraId="4A8826E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OutputInConsole(DefaultArr, SortedArr, Size)</w:t>
      </w:r>
    </w:p>
    <w:p w14:paraId="64485D1A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Else</w:t>
      </w:r>
    </w:p>
    <w:p w14:paraId="4728A6B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        OutputInFile(DefaultArr, SortedArr, Size);</w:t>
      </w:r>
    </w:p>
    <w:p w14:paraId="7D9035A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206862C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FA31F6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0FF960FB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D0A427D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Size, ChoiceInp, ChoiceOut, I, J: Integer;</w:t>
      </w:r>
    </w:p>
    <w:p w14:paraId="3DA5B64A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ArrOfNum, SortedArr, Arr: TwoSizeArr;</w:t>
      </w:r>
    </w:p>
    <w:p w14:paraId="194EF88C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FileName: String;</w:t>
      </w:r>
    </w:p>
    <w:p w14:paraId="05A1C72A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2A62417E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6775133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PrintInf;</w:t>
      </w:r>
    </w:p>
    <w:p w14:paraId="7A72BD82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ArrOfNum := InputInf(Size);</w:t>
      </w:r>
    </w:p>
    <w:p w14:paraId="1EDD15F8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SortedArr := SortEvenRow(ArrOfNum, Size);</w:t>
      </w:r>
    </w:p>
    <w:p w14:paraId="22A09ABF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OutputInf(ArrOfNum, SortedArr, Size);</w:t>
      </w:r>
    </w:p>
    <w:p w14:paraId="065D4817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</w:rPr>
      </w:pPr>
    </w:p>
    <w:p w14:paraId="43A33E65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 xml:space="preserve">    Readln</w:t>
      </w:r>
      <w:r w:rsidRPr="00B507FC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689D90B1" w14:textId="77777777" w:rsidR="00B507FC" w:rsidRPr="00B507FC" w:rsidRDefault="00B507FC" w:rsidP="00B507FC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</w:p>
    <w:p w14:paraId="17762F39" w14:textId="7FC4B4A2" w:rsidR="005C4F09" w:rsidRPr="00B507FC" w:rsidRDefault="00B507FC" w:rsidP="00B507FC">
      <w:pPr>
        <w:rPr>
          <w:rFonts w:ascii="Times New Roman" w:hAnsi="Times New Roman" w:cs="Times New Roman"/>
          <w:b/>
          <w:sz w:val="36"/>
          <w:lang w:val="ru-RU"/>
        </w:rPr>
      </w:pPr>
      <w:r w:rsidRPr="00B507FC">
        <w:rPr>
          <w:rFonts w:ascii="Consolas" w:eastAsia="Consolas" w:hAnsi="Consolas" w:cs="Consolas"/>
          <w:iCs/>
          <w:sz w:val="20"/>
          <w:szCs w:val="20"/>
        </w:rPr>
        <w:t>End</w:t>
      </w:r>
      <w:r w:rsidRPr="00B507FC">
        <w:rPr>
          <w:rFonts w:ascii="Consolas" w:eastAsia="Consolas" w:hAnsi="Consolas" w:cs="Consolas"/>
          <w:iCs/>
          <w:sz w:val="20"/>
          <w:szCs w:val="20"/>
          <w:lang w:val="ru-RU"/>
        </w:rPr>
        <w:t>.</w:t>
      </w:r>
    </w:p>
    <w:p w14:paraId="2AE2F5AE" w14:textId="77777777" w:rsidR="005C4F09" w:rsidRPr="00B507FC" w:rsidRDefault="005C4F09" w:rsidP="007F0B47">
      <w:pPr>
        <w:jc w:val="center"/>
        <w:rPr>
          <w:rFonts w:ascii="Times New Roman" w:hAnsi="Times New Roman" w:cs="Times New Roman"/>
          <w:b/>
          <w:sz w:val="28"/>
          <w:szCs w:val="20"/>
          <w:lang w:val="ru-RU"/>
        </w:rPr>
      </w:pPr>
    </w:p>
    <w:p w14:paraId="65803D62" w14:textId="12F3B7E8" w:rsidR="001E4639" w:rsidRPr="00B507FC" w:rsidRDefault="00C248E0" w:rsidP="007F0B47">
      <w:pPr>
        <w:jc w:val="center"/>
        <w:rPr>
          <w:b/>
          <w:sz w:val="20"/>
          <w:szCs w:val="20"/>
          <w:lang w:val="ru-RU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B507FC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B507FC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B507FC">
        <w:rPr>
          <w:rFonts w:ascii="Times New Roman" w:hAnsi="Times New Roman" w:cs="Times New Roman"/>
          <w:b/>
          <w:sz w:val="28"/>
          <w:szCs w:val="20"/>
          <w:lang w:val="ru-RU"/>
        </w:rPr>
        <w:t>++:</w:t>
      </w:r>
    </w:p>
    <w:p w14:paraId="03BFBA89" w14:textId="77777777" w:rsidR="001E4639" w:rsidRPr="00B507FC" w:rsidRDefault="001E4639">
      <w:pPr>
        <w:jc w:val="center"/>
        <w:rPr>
          <w:b/>
          <w:sz w:val="20"/>
          <w:szCs w:val="20"/>
          <w:lang w:val="ru-RU"/>
        </w:rPr>
      </w:pPr>
    </w:p>
    <w:p w14:paraId="7154204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#include &lt;iostream&gt;</w:t>
      </w:r>
    </w:p>
    <w:p w14:paraId="4367677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#include &lt;fstream&gt;</w:t>
      </w:r>
    </w:p>
    <w:p w14:paraId="70F8022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#include &lt;string&gt;</w:t>
      </w:r>
    </w:p>
    <w:p w14:paraId="7576D95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6B7DF7A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using std::string;</w:t>
      </w:r>
    </w:p>
    <w:p w14:paraId="5A92183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using std::cin;</w:t>
      </w:r>
    </w:p>
    <w:p w14:paraId="31B87E8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using std::cout;</w:t>
      </w:r>
    </w:p>
    <w:p w14:paraId="0DDBCF6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using std::ifstream;</w:t>
      </w:r>
    </w:p>
    <w:p w14:paraId="44AF5BC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using std::ofstream;</w:t>
      </w:r>
    </w:p>
    <w:p w14:paraId="1660F38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206C57A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const int MAX_SIZE = 100;</w:t>
      </w:r>
    </w:p>
    <w:p w14:paraId="776B0C3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const int MIN_SIZE = 2;</w:t>
      </w:r>
    </w:p>
    <w:p w14:paraId="60C15BF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const int MIN_ELEM = -2000000000;</w:t>
      </w:r>
    </w:p>
    <w:p w14:paraId="74F1406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const int MAX_ELEM = 2000000000;</w:t>
      </w:r>
    </w:p>
    <w:p w14:paraId="663FD7E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3A4A8CC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void printInf()</w:t>
      </w:r>
    </w:p>
    <w:p w14:paraId="5906F87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7B77E9F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cout &lt;&lt; "Program sort even rows of square matrix from larger to smaller\n";</w:t>
      </w:r>
    </w:p>
    <w:p w14:paraId="4256992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0F3EDF9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7A13621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int inputNum(const int MIN, const int MAX)</w:t>
      </w:r>
    </w:p>
    <w:p w14:paraId="54A6F0D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23720B8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number;</w:t>
      </w:r>
    </w:p>
    <w:p w14:paraId="6931D07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bool isIncorrect;</w:t>
      </w:r>
    </w:p>
    <w:p w14:paraId="3717B14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do</w:t>
      </w:r>
    </w:p>
    <w:p w14:paraId="22F8221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2441BD6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sIncorrect = false;</w:t>
      </w:r>
    </w:p>
    <w:p w14:paraId="090AFBF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in &gt;&gt; number;</w:t>
      </w:r>
    </w:p>
    <w:p w14:paraId="057128B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f (cin.fail())</w:t>
      </w:r>
    </w:p>
    <w:p w14:paraId="6134DE1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4438BC6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in.clear();</w:t>
      </w:r>
    </w:p>
    <w:p w14:paraId="4FA056B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Data is not correct, or number is too large\n";</w:t>
      </w:r>
    </w:p>
    <w:p w14:paraId="552AA2A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lastRenderedPageBreak/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while (cin.get() != '\n');</w:t>
      </w:r>
    </w:p>
    <w:p w14:paraId="5FAE14F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sIncorrect = true;</w:t>
      </w:r>
    </w:p>
    <w:p w14:paraId="34681C9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Please, enter again\n";</w:t>
      </w:r>
    </w:p>
    <w:p w14:paraId="191D3E7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11F2603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f (!isIncorrect &amp;&amp; cin.get() != '\n')</w:t>
      </w:r>
    </w:p>
    <w:p w14:paraId="1A627AB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4F0AC307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in.clear();</w:t>
      </w:r>
    </w:p>
    <w:p w14:paraId="6AE8C9B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Data is not correct, or number is too large\n";</w:t>
      </w:r>
    </w:p>
    <w:p w14:paraId="7F9074E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while (cin.get() != '\n');</w:t>
      </w:r>
    </w:p>
    <w:p w14:paraId="63E2D8D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sIncorrect = true;</w:t>
      </w:r>
    </w:p>
    <w:p w14:paraId="10A60FE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Please, enter again\n";</w:t>
      </w:r>
    </w:p>
    <w:p w14:paraId="4DBD735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77FF1A6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f (!isIncorrect &amp;&amp; (number &gt; MAX || number &lt; MIN))</w:t>
      </w:r>
    </w:p>
    <w:p w14:paraId="10A427E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049A830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Error, number should be from " &lt;&lt; MIN &lt;&lt; " to " &lt;&lt; MAX &lt;&lt; '\n';</w:t>
      </w:r>
    </w:p>
    <w:p w14:paraId="36A1AEC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sIncorrect = true;</w:t>
      </w:r>
    </w:p>
    <w:p w14:paraId="73BA350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Please, enter again\n";</w:t>
      </w:r>
    </w:p>
    <w:p w14:paraId="4991EEC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7E81B42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 while (isIncorrect);</w:t>
      </w:r>
    </w:p>
    <w:p w14:paraId="50E881E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return number;</w:t>
      </w:r>
    </w:p>
    <w:p w14:paraId="02CB3C3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49D24C5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23C7AC8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int **enterArr(int size)</w:t>
      </w:r>
    </w:p>
    <w:p w14:paraId="3E33933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5BA441D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**arr = new int*[size];</w:t>
      </w:r>
    </w:p>
    <w:p w14:paraId="477F5F5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i, j;</w:t>
      </w:r>
    </w:p>
    <w:p w14:paraId="7C78DB2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for (i = 0; i &lt; size; i++)</w:t>
      </w:r>
    </w:p>
    <w:p w14:paraId="437C458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118333B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arr[i] = new int[size];</w:t>
      </w:r>
    </w:p>
    <w:p w14:paraId="7163C2C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1B3346B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for (i = 0; i &lt; size; i++)</w:t>
      </w:r>
    </w:p>
    <w:p w14:paraId="192BF9C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4719017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or (j = 0; j &lt; size; j++)</w:t>
      </w:r>
    </w:p>
    <w:p w14:paraId="255AB78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243EB85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Enter a" &lt;&lt;  i+1 &lt;&lt; j+1 &lt;&lt; " element\n";</w:t>
      </w:r>
    </w:p>
    <w:p w14:paraId="1531B6D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arr[i][j] = inputNum(MIN_ELEM, MAX_ELEM);</w:t>
      </w:r>
    </w:p>
    <w:p w14:paraId="2F4057E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527843A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6AC8539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return arr;</w:t>
      </w:r>
    </w:p>
    <w:p w14:paraId="223C3767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7B26390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04663D0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void printArr(int **arr, int size)</w:t>
      </w:r>
    </w:p>
    <w:p w14:paraId="6140D31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0EEF227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i, j;</w:t>
      </w:r>
    </w:p>
    <w:p w14:paraId="070A653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for (i = 0; i &lt; size; i++)</w:t>
      </w:r>
    </w:p>
    <w:p w14:paraId="34DA6A2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3A26BB8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or (j = 0; j &lt; size; j++)</w:t>
      </w:r>
    </w:p>
    <w:p w14:paraId="7AF4D25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1D36BC4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arr[i][j] &lt;&lt; " ";</w:t>
      </w:r>
    </w:p>
    <w:p w14:paraId="57E109A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6F3CA8D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'\n';</w:t>
      </w:r>
    </w:p>
    <w:p w14:paraId="0526BB3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39E8145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17619A7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166F6B9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void sortArr(int *arr, int size)</w:t>
      </w:r>
    </w:p>
    <w:p w14:paraId="4B7E9D8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536EF81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bool isNotSorted;</w:t>
      </w:r>
    </w:p>
    <w:p w14:paraId="632FC02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i, j, buffer;</w:t>
      </w:r>
    </w:p>
    <w:p w14:paraId="39EC5EE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buffer = 0;</w:t>
      </w:r>
    </w:p>
    <w:p w14:paraId="3C02AF7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sNotSorted = true;</w:t>
      </w:r>
    </w:p>
    <w:p w14:paraId="4E1274B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while (isNotSorted)</w:t>
      </w:r>
    </w:p>
    <w:p w14:paraId="3514A6C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lastRenderedPageBreak/>
        <w:tab/>
        <w:t>{</w:t>
      </w:r>
    </w:p>
    <w:p w14:paraId="744F551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sNotSorted = false;</w:t>
      </w:r>
    </w:p>
    <w:p w14:paraId="22805F0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or (i = 1; i &lt; size; i++)</w:t>
      </w:r>
    </w:p>
    <w:p w14:paraId="31CA32D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350D046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or (j = i; j &lt; size; j++)</w:t>
      </w:r>
    </w:p>
    <w:p w14:paraId="4F6F846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0437C6E7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f (arr[j - 1] &lt; arr[j])</w:t>
      </w:r>
    </w:p>
    <w:p w14:paraId="6AD6511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3AF138D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sNotSorted = true;</w:t>
      </w:r>
    </w:p>
    <w:p w14:paraId="531E828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buffer = arr[j];</w:t>
      </w:r>
    </w:p>
    <w:p w14:paraId="5482102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arr[j] = arr[j - 1];</w:t>
      </w:r>
    </w:p>
    <w:p w14:paraId="1CB3120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arr[j - 1] = buffer;</w:t>
      </w:r>
    </w:p>
    <w:p w14:paraId="1CC71FD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1E1D1C4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5DD37B5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1530338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75361B0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37B8034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2963BBD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int** copyArr(int** mainArr, int size)</w:t>
      </w:r>
    </w:p>
    <w:p w14:paraId="722A5EF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5E8A934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i, j;</w:t>
      </w:r>
    </w:p>
    <w:p w14:paraId="054111B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** copiedArr = new int* [size];</w:t>
      </w:r>
    </w:p>
    <w:p w14:paraId="2C525EA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for (i = 0; i &lt; size; i++)</w:t>
      </w:r>
    </w:p>
    <w:p w14:paraId="6F06AC3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6E0ADCD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piedArr[i] = new int[size];</w:t>
      </w:r>
    </w:p>
    <w:p w14:paraId="31C6993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2AF1AC7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for (i = 0; i &lt; size; i++)</w:t>
      </w:r>
    </w:p>
    <w:p w14:paraId="14728CB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098C9AB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or (j = 0; j &lt; size; j++)</w:t>
      </w:r>
    </w:p>
    <w:p w14:paraId="72179F8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0F505B2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piedArr[i][j] = mainArr[i][j];</w:t>
      </w:r>
    </w:p>
    <w:p w14:paraId="18C5E84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7B6C77A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0B36502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return copiedArr;</w:t>
      </w:r>
    </w:p>
    <w:p w14:paraId="3DADBAF7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4CEA648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572078B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int **sortEvenRow(int **arrOfNum, int size)</w:t>
      </w:r>
    </w:p>
    <w:p w14:paraId="13C4229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666F6BA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i;</w:t>
      </w:r>
    </w:p>
    <w:p w14:paraId="5B8177A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**arr = copyArr(arrOfNum, size);</w:t>
      </w:r>
    </w:p>
    <w:p w14:paraId="10D80BE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for (i = 1; i &lt; size; i += 2)</w:t>
      </w:r>
    </w:p>
    <w:p w14:paraId="4B4E36C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129916B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sortArr(arr[i], size);</w:t>
      </w:r>
    </w:p>
    <w:p w14:paraId="16082AF7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5265151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return arr;</w:t>
      </w:r>
    </w:p>
    <w:p w14:paraId="0AE687D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48F537D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026B0D1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bool thisIsTxtFile(string fileName)</w:t>
      </w:r>
    </w:p>
    <w:p w14:paraId="5FE10B3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5778D04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string lastFourChar = fileName.substr(fileName.length() - 4);</w:t>
      </w:r>
    </w:p>
    <w:p w14:paraId="50DABEE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f (lastFourChar == ".txt")</w:t>
      </w:r>
    </w:p>
    <w:p w14:paraId="72D9B97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25AC1FF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return true;</w:t>
      </w:r>
    </w:p>
    <w:p w14:paraId="5753CAC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44982CE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else</w:t>
      </w:r>
    </w:p>
    <w:p w14:paraId="1CFEB11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71DCBB2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it is not a .txt file\n";</w:t>
      </w:r>
    </w:p>
    <w:p w14:paraId="3C040A4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return false;</w:t>
      </w:r>
    </w:p>
    <w:p w14:paraId="020A1FA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596E154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6F34029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39534C1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bool isFileExist(string nameOfFile)</w:t>
      </w:r>
    </w:p>
    <w:p w14:paraId="4B9BF3D7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lastRenderedPageBreak/>
        <w:t>{</w:t>
      </w:r>
    </w:p>
    <w:p w14:paraId="38E649E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fstream file(nameOfFile);</w:t>
      </w:r>
    </w:p>
    <w:p w14:paraId="75AD479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f (file.is_open())</w:t>
      </w:r>
    </w:p>
    <w:p w14:paraId="139FE8D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78B50F9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ile.close();</w:t>
      </w:r>
    </w:p>
    <w:p w14:paraId="5523311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return true;</w:t>
      </w:r>
    </w:p>
    <w:p w14:paraId="421F7D0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4D0B389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else</w:t>
      </w:r>
    </w:p>
    <w:p w14:paraId="4286357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31BF17A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this file is not exist\n";</w:t>
      </w:r>
    </w:p>
    <w:p w14:paraId="0AFB960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ile.close();</w:t>
      </w:r>
    </w:p>
    <w:p w14:paraId="70B71FA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return false;</w:t>
      </w:r>
    </w:p>
    <w:p w14:paraId="3C46EBD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07D36A2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549C577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0CD3A53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int readSizeFromFile(ifstream &amp;file)</w:t>
      </w:r>
    </w:p>
    <w:p w14:paraId="2E7682B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1381FF8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size;</w:t>
      </w:r>
    </w:p>
    <w:p w14:paraId="7D357FD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char next;</w:t>
      </w:r>
    </w:p>
    <w:p w14:paraId="0877319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bool isCorrect = true;</w:t>
      </w:r>
    </w:p>
    <w:p w14:paraId="5FB6C59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file &gt;&gt; size;</w:t>
      </w:r>
    </w:p>
    <w:p w14:paraId="01C6701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f (file.fail())</w:t>
      </w:r>
    </w:p>
    <w:p w14:paraId="34C629F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314406B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size is incorrect";</w:t>
      </w:r>
    </w:p>
    <w:p w14:paraId="19C2E7F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ile.clear();</w:t>
      </w:r>
    </w:p>
    <w:p w14:paraId="654897E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sCorrect = false;</w:t>
      </w:r>
    </w:p>
    <w:p w14:paraId="2CF8A88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size = 0;</w:t>
      </w:r>
    </w:p>
    <w:p w14:paraId="5A66FA1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3B945E0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next = file.get();</w:t>
      </w:r>
    </w:p>
    <w:p w14:paraId="45E7218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f (isCorrect &amp;&amp; ((next != ' ') &amp;&amp; (next != '\n')))</w:t>
      </w:r>
    </w:p>
    <w:p w14:paraId="4EFF329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2F444A7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size = 0;</w:t>
      </w:r>
    </w:p>
    <w:p w14:paraId="69EA2E0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sCorrect = false;</w:t>
      </w:r>
    </w:p>
    <w:p w14:paraId="57F5424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size is incorrect, remove other simbols or whitespase";</w:t>
      </w:r>
    </w:p>
    <w:p w14:paraId="76FC4EF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ile.clear();</w:t>
      </w:r>
    </w:p>
    <w:p w14:paraId="486D79B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2AE47A8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f (isCorrect &amp;&amp; (size &lt; MIN_SIZE) || (size &gt; MAX_SIZE))</w:t>
      </w:r>
    </w:p>
    <w:p w14:paraId="1A3CE38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2CF1C07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size = 0;</w:t>
      </w:r>
    </w:p>
    <w:p w14:paraId="517213F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Size of array should be from " &lt;&lt; MIN_SIZE &lt;&lt; " to " &lt;&lt; MAX_SIZE;</w:t>
      </w:r>
    </w:p>
    <w:p w14:paraId="20759A9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5AB7755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return size;</w:t>
      </w:r>
    </w:p>
    <w:p w14:paraId="4B1E053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59BBE58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18623DB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void chekAnyException(int &amp;size, bool isCorrect, ifstream &amp;file, bool isElemIncorrect)</w:t>
      </w:r>
    </w:p>
    <w:p w14:paraId="0BE794F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4E4A93A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f (isElemIncorrect)</w:t>
      </w:r>
    </w:p>
    <w:p w14:paraId="1E0E87C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2E7B42D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size = 0;</w:t>
      </w:r>
    </w:p>
    <w:p w14:paraId="49C02DB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One of the element is incorrect or out of range [ " &lt;&lt; MIN_ELEM &lt;&lt; ", " &lt;&lt; MAX_ELEM &lt;&lt; " ]";</w:t>
      </w:r>
    </w:p>
    <w:p w14:paraId="6CA77A4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700A249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else if (file.eof() &amp;&amp; isCorrect)</w:t>
      </w:r>
    </w:p>
    <w:p w14:paraId="5029D2C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Reading is successfull\n";</w:t>
      </w:r>
    </w:p>
    <w:p w14:paraId="6F87D8C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else if (isCorrect)</w:t>
      </w:r>
    </w:p>
    <w:p w14:paraId="49937AB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39D7C29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size = 0;</w:t>
      </w:r>
    </w:p>
    <w:p w14:paraId="25508A8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Count of element is too a lot\n";</w:t>
      </w:r>
    </w:p>
    <w:p w14:paraId="1DDEF99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0E19F79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else</w:t>
      </w:r>
    </w:p>
    <w:p w14:paraId="153B23C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lastRenderedPageBreak/>
        <w:tab/>
        <w:t>{</w:t>
      </w:r>
    </w:p>
    <w:p w14:paraId="18D79827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size = 0;</w:t>
      </w:r>
    </w:p>
    <w:p w14:paraId="21F4DF5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Count of element is not enough\n";</w:t>
      </w:r>
    </w:p>
    <w:p w14:paraId="4A29F2C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465305F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7A18E0D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2776B1E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int **readFile(int &amp;size, string name)</w:t>
      </w:r>
    </w:p>
    <w:p w14:paraId="0F94F43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6069CC6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i, j;</w:t>
      </w:r>
    </w:p>
    <w:p w14:paraId="55D27C6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bool isCorrect, isElemIncorrect;</w:t>
      </w:r>
    </w:p>
    <w:p w14:paraId="06FA789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fstream file(name);</w:t>
      </w:r>
    </w:p>
    <w:p w14:paraId="51F1338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size = readSizeFromFile(file);</w:t>
      </w:r>
    </w:p>
    <w:p w14:paraId="2D520FB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sCorrect = size &gt; 1;</w:t>
      </w:r>
    </w:p>
    <w:p w14:paraId="4030D0B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sElemIncorrect = false;</w:t>
      </w:r>
    </w:p>
    <w:p w14:paraId="2BC4E1E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3B1AABA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**arr = new int*[size];</w:t>
      </w:r>
    </w:p>
    <w:p w14:paraId="093774D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for (i = 0; i &lt; size; i++)</w:t>
      </w:r>
    </w:p>
    <w:p w14:paraId="2F893F4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3F4D805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arr[i] = new int[size];</w:t>
      </w:r>
    </w:p>
    <w:p w14:paraId="1B40E1D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2323FDD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for (i = 0; i &lt; size; i++)</w:t>
      </w:r>
    </w:p>
    <w:p w14:paraId="36CD348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79653E0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or (j = 0; j &lt; size; j++)</w:t>
      </w:r>
    </w:p>
    <w:p w14:paraId="3C09F06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6458997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f (file.eof())</w:t>
      </w:r>
    </w:p>
    <w:p w14:paraId="3604B30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sCorrect = false;</w:t>
      </w:r>
    </w:p>
    <w:p w14:paraId="6D5558A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else</w:t>
      </w:r>
    </w:p>
    <w:p w14:paraId="7E37E11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40C29C6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ile &gt;&gt; arr[i][j];</w:t>
      </w:r>
    </w:p>
    <w:p w14:paraId="04F6D0B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f (file.fail())</w:t>
      </w:r>
    </w:p>
    <w:p w14:paraId="0BB0F5C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sElemIncorrect = true;</w:t>
      </w:r>
    </w:p>
    <w:p w14:paraId="1ED0FD0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else if (arr[i][j] &lt; MIN_ELEM || arr[i][j] &gt; MAX_ELEM)</w:t>
      </w:r>
    </w:p>
    <w:p w14:paraId="5288B2F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sElemIncorrect = true;</w:t>
      </w:r>
    </w:p>
    <w:p w14:paraId="61458B8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4405F0C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32F2505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1500075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chekAnyException(size, isCorrect, file, isElemIncorrect);</w:t>
      </w:r>
    </w:p>
    <w:p w14:paraId="3D26A59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0EAB7DE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file.close();</w:t>
      </w:r>
    </w:p>
    <w:p w14:paraId="6409DDE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return arr;</w:t>
      </w:r>
    </w:p>
    <w:p w14:paraId="6993091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48CF875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5C8847A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void writeFile(int **defaultArr, int **sortedArr, int size, string name)</w:t>
      </w:r>
    </w:p>
    <w:p w14:paraId="7332E30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023D922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i, j;</w:t>
      </w:r>
    </w:p>
    <w:p w14:paraId="0F1D155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ofstream file(name);</w:t>
      </w:r>
    </w:p>
    <w:p w14:paraId="69C7D03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file &lt;&lt; "Default array\n";</w:t>
      </w:r>
    </w:p>
    <w:p w14:paraId="318CC91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for (i = 0; i &lt; size; i++)</w:t>
      </w:r>
    </w:p>
    <w:p w14:paraId="010C61A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530A669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or (j = 0; j &lt; size; j++)</w:t>
      </w:r>
    </w:p>
    <w:p w14:paraId="510F319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4EEE0E4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ile &lt;&lt; defaultArr[i][j] &lt;&lt; " ";</w:t>
      </w:r>
    </w:p>
    <w:p w14:paraId="1DA76C67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3AF6696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ile &lt;&lt; '\n';</w:t>
      </w:r>
    </w:p>
    <w:p w14:paraId="1A35B6C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19B1085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file &lt;&lt; "Sorted array\n";</w:t>
      </w:r>
    </w:p>
    <w:p w14:paraId="379ADA7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for (i = 0; i &lt; size; i++)</w:t>
      </w:r>
    </w:p>
    <w:p w14:paraId="4ABBB25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1DB491E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or (j = 0; j &lt; size; j++)</w:t>
      </w:r>
    </w:p>
    <w:p w14:paraId="334E723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6381326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ile &lt;&lt; sortedArr[i][j] &lt;&lt; " ";</w:t>
      </w:r>
    </w:p>
    <w:p w14:paraId="6E78562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198D750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lastRenderedPageBreak/>
        <w:tab/>
      </w:r>
      <w:r w:rsidRPr="00B507FC">
        <w:rPr>
          <w:rFonts w:ascii="Cascadia Mono" w:hAnsi="Cascadia Mono" w:cs="Cascadia Mono"/>
          <w:sz w:val="20"/>
          <w:szCs w:val="20"/>
        </w:rPr>
        <w:tab/>
        <w:t>file &lt;&lt; '\n';</w:t>
      </w:r>
    </w:p>
    <w:p w14:paraId="62D042C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6A9E719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file.close();</w:t>
      </w:r>
    </w:p>
    <w:p w14:paraId="5B7932A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cout &lt;&lt; "Writing is successfull";</w:t>
      </w:r>
    </w:p>
    <w:p w14:paraId="539A2237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5B1F6C2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5F83E0C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bool isFileOk(string name)</w:t>
      </w:r>
    </w:p>
    <w:p w14:paraId="6153851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5C24B54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return isFileExist(name) &amp;&amp; thisIsTxtFile(name);</w:t>
      </w:r>
    </w:p>
    <w:p w14:paraId="074BC91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016EAF8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0E50BA0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int userChoice()</w:t>
      </w:r>
    </w:p>
    <w:p w14:paraId="49FCFB7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09485C5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choice;</w:t>
      </w:r>
    </w:p>
    <w:p w14:paraId="380C204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cout &lt;&lt; "Choose a way of input/output of data\n"</w:t>
      </w:r>
    </w:p>
    <w:p w14:paraId="443ED1A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 xml:space="preserve"> &lt;&lt; "1 -- Console\n"</w:t>
      </w:r>
    </w:p>
    <w:p w14:paraId="38FDE4A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 xml:space="preserve"> &lt;&lt; "2 -- File\n";</w:t>
      </w:r>
    </w:p>
    <w:p w14:paraId="7F39FDE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choice = inputNum(1, 2);</w:t>
      </w:r>
    </w:p>
    <w:p w14:paraId="6ECFB22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return choice;</w:t>
      </w:r>
    </w:p>
    <w:p w14:paraId="30F29DF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66A218A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7399241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int **inputFromConsole(int &amp;size)</w:t>
      </w:r>
    </w:p>
    <w:p w14:paraId="550AB3F7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16A6DF5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cout &lt;&lt; "Enter size of array, please\n";</w:t>
      </w:r>
    </w:p>
    <w:p w14:paraId="1AD24FC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size = inputNum(MIN_SIZE, MAX_SIZE);</w:t>
      </w:r>
    </w:p>
    <w:p w14:paraId="114AD92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** arr = new int* [size];</w:t>
      </w:r>
    </w:p>
    <w:p w14:paraId="7F79D44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for (int i = 0; i &lt; size; i++)</w:t>
      </w:r>
    </w:p>
    <w:p w14:paraId="7FD0C40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06FE7CC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arr[i] = new int[size];</w:t>
      </w:r>
    </w:p>
    <w:p w14:paraId="6C064FA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4929FC87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cout &lt;&lt; "Now enter the elements\n";</w:t>
      </w:r>
    </w:p>
    <w:p w14:paraId="6AC9987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arr = enterArr(size);</w:t>
      </w:r>
    </w:p>
    <w:p w14:paraId="52EBDE4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return arr;</w:t>
      </w:r>
    </w:p>
    <w:p w14:paraId="3DBA64B7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32B6990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221A2FA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int **inputFromFile(int &amp;size)</w:t>
      </w:r>
    </w:p>
    <w:p w14:paraId="61A3391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4DD2FBC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bool isIncorrect;</w:t>
      </w:r>
    </w:p>
    <w:p w14:paraId="3210FC5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**arr = new int*;</w:t>
      </w:r>
    </w:p>
    <w:p w14:paraId="50AE998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string name;</w:t>
      </w:r>
    </w:p>
    <w:p w14:paraId="5543F7A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do</w:t>
      </w:r>
    </w:p>
    <w:p w14:paraId="2B7FA87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5B6DBF6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sIncorrect = false;</w:t>
      </w:r>
    </w:p>
    <w:p w14:paraId="1C55CAA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Enter full path to file\n";</w:t>
      </w:r>
    </w:p>
    <w:p w14:paraId="224B835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in &gt;&gt; name;</w:t>
      </w:r>
    </w:p>
    <w:p w14:paraId="45FB70C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f (isFileOk(name))</w:t>
      </w:r>
    </w:p>
    <w:p w14:paraId="5A238FD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2152E2E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arr = readFile(size, name);</w:t>
      </w:r>
    </w:p>
    <w:p w14:paraId="03D6CA87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6224490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else</w:t>
      </w:r>
    </w:p>
    <w:p w14:paraId="25125CE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4C83993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sIncorrect = true;</w:t>
      </w:r>
    </w:p>
    <w:p w14:paraId="6F9A61E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10AB6D6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 while (isIncorrect);</w:t>
      </w:r>
    </w:p>
    <w:p w14:paraId="1B90099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return arr;</w:t>
      </w:r>
    </w:p>
    <w:p w14:paraId="7FCBC5A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476AB0E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63112C9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int **inputInf(int &amp;size)</w:t>
      </w:r>
    </w:p>
    <w:p w14:paraId="24E7755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5E8C789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**arr = new int*;</w:t>
      </w:r>
    </w:p>
    <w:p w14:paraId="4DFA523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choiceInp = userChoice();</w:t>
      </w:r>
    </w:p>
    <w:p w14:paraId="1730749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f (choiceInp == 1)</w:t>
      </w:r>
    </w:p>
    <w:p w14:paraId="38F5038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lastRenderedPageBreak/>
        <w:tab/>
      </w:r>
      <w:r w:rsidRPr="00B507FC">
        <w:rPr>
          <w:rFonts w:ascii="Cascadia Mono" w:hAnsi="Cascadia Mono" w:cs="Cascadia Mono"/>
          <w:sz w:val="20"/>
          <w:szCs w:val="20"/>
        </w:rPr>
        <w:tab/>
        <w:t>arr = inputFromConsole(size);</w:t>
      </w:r>
    </w:p>
    <w:p w14:paraId="2A94D02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else</w:t>
      </w:r>
    </w:p>
    <w:p w14:paraId="2A02ED1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arr = inputFromFile(size);</w:t>
      </w:r>
    </w:p>
    <w:p w14:paraId="4D4D912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return arr;</w:t>
      </w:r>
    </w:p>
    <w:p w14:paraId="33C62ED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54FF548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625BA7B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void outputInConsole(int **defaultArr, int **sortedArr, int size)</w:t>
      </w:r>
    </w:p>
    <w:p w14:paraId="713F344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20C4BB1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cout &lt;&lt; "Default array\n";</w:t>
      </w:r>
    </w:p>
    <w:p w14:paraId="3649550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printArr(defaultArr, size);</w:t>
      </w:r>
    </w:p>
    <w:p w14:paraId="364F4C2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cout &lt;&lt; "Sorted array\n";</w:t>
      </w:r>
    </w:p>
    <w:p w14:paraId="1B28410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printArr(sortedArr, size);</w:t>
      </w:r>
    </w:p>
    <w:p w14:paraId="725304A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75E752F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466699C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void outputInFile(int** defaultArr, int** sortedArr, int size)</w:t>
      </w:r>
    </w:p>
    <w:p w14:paraId="6926759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0379AC8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bool isIncorrect;</w:t>
      </w:r>
    </w:p>
    <w:p w14:paraId="6DDB560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string name;</w:t>
      </w:r>
    </w:p>
    <w:p w14:paraId="12805F3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do</w:t>
      </w:r>
    </w:p>
    <w:p w14:paraId="61D10FC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2C562BF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sIncorrect = false;</w:t>
      </w:r>
    </w:p>
    <w:p w14:paraId="00E270B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out &lt;&lt; "Enter full path to file\n";</w:t>
      </w:r>
    </w:p>
    <w:p w14:paraId="0A09D95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cin &gt;&gt; name;</w:t>
      </w:r>
    </w:p>
    <w:p w14:paraId="36E4C54A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f (isFileOk(name))</w:t>
      </w:r>
    </w:p>
    <w:p w14:paraId="01717A9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7977E43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writeFile(defaultArr, sortedArr, size, name);</w:t>
      </w:r>
    </w:p>
    <w:p w14:paraId="077A0BA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701D378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else</w:t>
      </w:r>
    </w:p>
    <w:p w14:paraId="2BE7B1D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729EA51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sIncorrect = true;</w:t>
      </w:r>
    </w:p>
    <w:p w14:paraId="4B2FC28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0246ECB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 while (isIncorrect);</w:t>
      </w:r>
    </w:p>
    <w:p w14:paraId="75F323D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0BB3756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7EACEAE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void outputInf(int **defaultArr, int **sortedArr, int size)</w:t>
      </w:r>
    </w:p>
    <w:p w14:paraId="4ABBA57C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1BC867A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f (size &gt; 1)</w:t>
      </w:r>
    </w:p>
    <w:p w14:paraId="723E4BA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5AEA71BB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nt choiceOut = userChoice();</w:t>
      </w:r>
    </w:p>
    <w:p w14:paraId="6F1A083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if (choiceOut == 1)</w:t>
      </w:r>
    </w:p>
    <w:p w14:paraId="54B94A4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6363065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outputInConsole(defaultArr, sortedArr, size);</w:t>
      </w:r>
    </w:p>
    <w:p w14:paraId="68F635A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48762F66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else</w:t>
      </w:r>
    </w:p>
    <w:p w14:paraId="7905381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{</w:t>
      </w:r>
    </w:p>
    <w:p w14:paraId="5844C01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outputInFile(defaultArr, sortedArr, size);</w:t>
      </w:r>
    </w:p>
    <w:p w14:paraId="608AED94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4CC926D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}</w:t>
      </w:r>
    </w:p>
    <w:p w14:paraId="5BE3413F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}</w:t>
      </w:r>
    </w:p>
    <w:p w14:paraId="384AEA80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2D12F775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int main()</w:t>
      </w:r>
    </w:p>
    <w:p w14:paraId="4BAC1DD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>{</w:t>
      </w:r>
    </w:p>
    <w:p w14:paraId="2502A9B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**arrOfNum;</w:t>
      </w:r>
    </w:p>
    <w:p w14:paraId="72367433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**sortedArr;</w:t>
      </w:r>
    </w:p>
    <w:p w14:paraId="2E14BFBD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int size;</w:t>
      </w:r>
    </w:p>
    <w:p w14:paraId="6D0C8F32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</w:p>
    <w:p w14:paraId="15DE73B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printInf();</w:t>
      </w:r>
    </w:p>
    <w:p w14:paraId="120910F7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arrOfNum = inputInf(size);</w:t>
      </w:r>
    </w:p>
    <w:p w14:paraId="00DC8809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sortedArr = sortEvenRow(arrOfNum, size);</w:t>
      </w:r>
    </w:p>
    <w:p w14:paraId="275B6C81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  <w:t>outputInf(arrOfNum, sortedArr, size);</w:t>
      </w:r>
    </w:p>
    <w:p w14:paraId="795E6348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ab/>
      </w:r>
    </w:p>
    <w:p w14:paraId="3513C55E" w14:textId="77777777" w:rsidR="00B507FC" w:rsidRPr="00B507FC" w:rsidRDefault="00B507FC" w:rsidP="00B507FC">
      <w:pPr>
        <w:rPr>
          <w:rFonts w:ascii="Cascadia Mono" w:hAnsi="Cascadia Mono" w:cs="Cascadia Mono"/>
          <w:sz w:val="20"/>
          <w:szCs w:val="20"/>
        </w:rPr>
      </w:pPr>
      <w:r w:rsidRPr="00B507FC">
        <w:rPr>
          <w:rFonts w:ascii="Cascadia Mono" w:hAnsi="Cascadia Mono" w:cs="Cascadia Mono"/>
          <w:sz w:val="20"/>
          <w:szCs w:val="20"/>
        </w:rPr>
        <w:t xml:space="preserve">    return 0;</w:t>
      </w:r>
    </w:p>
    <w:p w14:paraId="357AC781" w14:textId="52878149" w:rsidR="001263F7" w:rsidRPr="00B507FC" w:rsidRDefault="00B507FC" w:rsidP="00B507FC">
      <w:pPr>
        <w:rPr>
          <w:rFonts w:ascii="Times New Roman" w:hAnsi="Times New Roman" w:cs="Times New Roman"/>
          <w:b/>
          <w:sz w:val="36"/>
          <w:szCs w:val="36"/>
        </w:rPr>
      </w:pPr>
      <w:r w:rsidRPr="00B507FC">
        <w:rPr>
          <w:rFonts w:ascii="Cascadia Mono" w:hAnsi="Cascadia Mono" w:cs="Cascadia Mono"/>
          <w:sz w:val="20"/>
          <w:szCs w:val="20"/>
        </w:rPr>
        <w:lastRenderedPageBreak/>
        <w:t>}</w:t>
      </w:r>
    </w:p>
    <w:p w14:paraId="27E36776" w14:textId="4F2ABBFD" w:rsidR="001E4639" w:rsidRPr="001A2EEE" w:rsidRDefault="00C248E0" w:rsidP="008333F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1A2EEE">
        <w:rPr>
          <w:rFonts w:ascii="Times New Roman" w:hAnsi="Times New Roman" w:cs="Times New Roman"/>
          <w:b/>
          <w:sz w:val="28"/>
          <w:szCs w:val="28"/>
        </w:rPr>
        <w:t>:</w:t>
      </w:r>
    </w:p>
    <w:p w14:paraId="6681C41E" w14:textId="77777777" w:rsidR="0043406D" w:rsidRPr="001A2EEE" w:rsidRDefault="0043406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788058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>import java.io.File;</w:t>
      </w:r>
    </w:p>
    <w:p w14:paraId="5847FC7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>import java.io.IOException;</w:t>
      </w:r>
    </w:p>
    <w:p w14:paraId="5CADD39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>import java.io.PrintWriter;</w:t>
      </w:r>
    </w:p>
    <w:p w14:paraId="139C6BE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>import java.nio.file.Path;</w:t>
      </w:r>
    </w:p>
    <w:p w14:paraId="72E4616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>import java.nio.file.Paths;</w:t>
      </w:r>
    </w:p>
    <w:p w14:paraId="3E794FC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>import java.util.Scanner;</w:t>
      </w:r>
    </w:p>
    <w:p w14:paraId="4EF6A1A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66A4FA2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>public class Main {</w:t>
      </w:r>
    </w:p>
    <w:p w14:paraId="621EA77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4D0BDB5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final int MAX_SIZE = 100;</w:t>
      </w:r>
    </w:p>
    <w:p w14:paraId="5AE9B71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final int MIN_SIZE = 2;</w:t>
      </w:r>
    </w:p>
    <w:p w14:paraId="5323146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final int MIN_ELEM = -2000000000;</w:t>
      </w:r>
    </w:p>
    <w:p w14:paraId="03D27BB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final int MAX_ELEM = 2000000000;</w:t>
      </w:r>
    </w:p>
    <w:p w14:paraId="3CE14CE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void printInf() {</w:t>
      </w:r>
    </w:p>
    <w:p w14:paraId="2A50654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System.out.println("Program sort even rows of square matrix from larger to smaller");</w:t>
      </w:r>
    </w:p>
    <w:p w14:paraId="694A3E71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604A533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1E680B0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int inputNum(Scanner input, final int MIN, final int MAX) {</w:t>
      </w:r>
    </w:p>
    <w:p w14:paraId="187ACF8D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 number = 0;</w:t>
      </w:r>
    </w:p>
    <w:p w14:paraId="3A7911D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boolean isIncorrect;</w:t>
      </w:r>
    </w:p>
    <w:p w14:paraId="51AD3E3D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do {</w:t>
      </w:r>
    </w:p>
    <w:p w14:paraId="7E3996A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isIncorrect = false;</w:t>
      </w:r>
    </w:p>
    <w:p w14:paraId="0255857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try {</w:t>
      </w:r>
    </w:p>
    <w:p w14:paraId="25EE2FB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number = Integer.parseInt(input.next());</w:t>
      </w:r>
    </w:p>
    <w:p w14:paraId="3DA9B1F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} catch (NumberFormatException e) {</w:t>
      </w:r>
    </w:p>
    <w:p w14:paraId="321D0E7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isIncorrect = true;</w:t>
      </w:r>
    </w:p>
    <w:p w14:paraId="1FC1053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System.err.println("Data is not correct, or number is too large");</w:t>
      </w:r>
    </w:p>
    <w:p w14:paraId="4AF1A68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System.out.println("Please, enter again");</w:t>
      </w:r>
    </w:p>
    <w:p w14:paraId="338DA46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}</w:t>
      </w:r>
    </w:p>
    <w:p w14:paraId="5BE9528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if (!isIncorrect &amp;&amp; (number &lt; MIN || number &gt; MAX)) {</w:t>
      </w:r>
    </w:p>
    <w:p w14:paraId="210F9441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isIncorrect = true;</w:t>
      </w:r>
    </w:p>
    <w:p w14:paraId="6DB75694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System.err.println("Error, number should be from " + MIN + " to " + MAX);</w:t>
      </w:r>
    </w:p>
    <w:p w14:paraId="2D816B3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System.out.println("Please, enter again");</w:t>
      </w:r>
    </w:p>
    <w:p w14:paraId="58FB1C2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}</w:t>
      </w:r>
    </w:p>
    <w:p w14:paraId="3473278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 while (isIncorrect);</w:t>
      </w:r>
    </w:p>
    <w:p w14:paraId="40C15F4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return number;</w:t>
      </w:r>
    </w:p>
    <w:p w14:paraId="557222A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16A943E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769ED4D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int[][] enterArr(Scanner input, int row, int col) {</w:t>
      </w:r>
    </w:p>
    <w:p w14:paraId="46578FA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[][] arr = new int[row][col];</w:t>
      </w:r>
    </w:p>
    <w:p w14:paraId="282F9E6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 i, j;</w:t>
      </w:r>
    </w:p>
    <w:p w14:paraId="45DD15A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for (i = 0; i &lt; row; i++) {</w:t>
      </w:r>
    </w:p>
    <w:p w14:paraId="4D95B7D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for (j = 0; j &lt; col; j++) {</w:t>
      </w:r>
    </w:p>
    <w:p w14:paraId="03BB523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System.out.println("Enter a" +  (i+1) + (j+1) + " element");</w:t>
      </w:r>
    </w:p>
    <w:p w14:paraId="444E7D1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arr[i][j] = inputNum(input, MIN_ELEM, MAX_ELEM);</w:t>
      </w:r>
    </w:p>
    <w:p w14:paraId="1220FB0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}</w:t>
      </w:r>
    </w:p>
    <w:p w14:paraId="1649F23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2DDDD8D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return arr;</w:t>
      </w:r>
    </w:p>
    <w:p w14:paraId="32D44DB4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15B5C291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78F5F5C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void printArr(int[][] arr) {</w:t>
      </w:r>
    </w:p>
    <w:p w14:paraId="0EE31A4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 i, j;</w:t>
      </w:r>
    </w:p>
    <w:p w14:paraId="3974E69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for (i = 0; i &lt; arr.length; i++) {</w:t>
      </w:r>
    </w:p>
    <w:p w14:paraId="54BF4144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for (j = 0; j &lt; arr.length; j++) {</w:t>
      </w:r>
    </w:p>
    <w:p w14:paraId="4837A4B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System.out.print(arr[i][j] + " ");</w:t>
      </w:r>
    </w:p>
    <w:p w14:paraId="19B6161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}</w:t>
      </w:r>
    </w:p>
    <w:p w14:paraId="797A002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lastRenderedPageBreak/>
        <w:t xml:space="preserve">            System.out.println();</w:t>
      </w:r>
    </w:p>
    <w:p w14:paraId="5865319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3D2D0C4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043DF5FD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5812A2B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void sortArr(int[] arr) {</w:t>
      </w:r>
    </w:p>
    <w:p w14:paraId="5DF9C62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boolean isNotSorted;</w:t>
      </w:r>
    </w:p>
    <w:p w14:paraId="5232FD4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 i, j, buffer;</w:t>
      </w:r>
    </w:p>
    <w:p w14:paraId="092AD74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sNotSorted = true;</w:t>
      </w:r>
    </w:p>
    <w:p w14:paraId="4B923DE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while (isNotSorted) {</w:t>
      </w:r>
    </w:p>
    <w:p w14:paraId="445E733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isNotSorted = false;</w:t>
      </w:r>
    </w:p>
    <w:p w14:paraId="767778D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for (i = 1; i &lt; arr.length; i++) {</w:t>
      </w:r>
    </w:p>
    <w:p w14:paraId="6064E611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for (j = i; j &lt; arr.length; j++) {</w:t>
      </w:r>
    </w:p>
    <w:p w14:paraId="19DAF91D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    if (arr[j - 1] &lt; arr[j]) {</w:t>
      </w:r>
    </w:p>
    <w:p w14:paraId="0093865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        isNotSorted = true;</w:t>
      </w:r>
    </w:p>
    <w:p w14:paraId="3695389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        buffer = arr[j];</w:t>
      </w:r>
    </w:p>
    <w:p w14:paraId="15A86D7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        arr[j] = arr[j - 1];</w:t>
      </w:r>
    </w:p>
    <w:p w14:paraId="797C6284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        arr[j - 1] = buffer;</w:t>
      </w:r>
    </w:p>
    <w:p w14:paraId="33DC5E8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    }</w:t>
      </w:r>
    </w:p>
    <w:p w14:paraId="2824707D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}</w:t>
      </w:r>
    </w:p>
    <w:p w14:paraId="18FC2B6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}</w:t>
      </w:r>
    </w:p>
    <w:p w14:paraId="1D19C68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00E277D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0B1C7FE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5F6359A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int[][] sortEvenRow(int[][] arrOfNum)</w:t>
      </w:r>
    </w:p>
    <w:p w14:paraId="0172F20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{</w:t>
      </w:r>
    </w:p>
    <w:p w14:paraId="31BC126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 i;</w:t>
      </w:r>
    </w:p>
    <w:p w14:paraId="171A7F5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[][] arr = copyArr(arrOfNum);</w:t>
      </w:r>
    </w:p>
    <w:p w14:paraId="6E93F8F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for (i = 1; i &lt; arr.length; i += 2)</w:t>
      </w:r>
    </w:p>
    <w:p w14:paraId="3DC41C4D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{</w:t>
      </w:r>
    </w:p>
    <w:p w14:paraId="277E871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sortArr(arr[i]);</w:t>
      </w:r>
    </w:p>
    <w:p w14:paraId="3C127F3D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2CA80BD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return arr;</w:t>
      </w:r>
    </w:p>
    <w:p w14:paraId="45DC3324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2BA2D0B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202D876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int[][] copyArr(int[][] mainArr)</w:t>
      </w:r>
    </w:p>
    <w:p w14:paraId="0DB101A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{</w:t>
      </w:r>
    </w:p>
    <w:p w14:paraId="5A98CE6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 i, j;</w:t>
      </w:r>
    </w:p>
    <w:p w14:paraId="333295B1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 size = mainArr.length;</w:t>
      </w:r>
    </w:p>
    <w:p w14:paraId="36A5661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[][] copiedArr = new int[size][size];</w:t>
      </w:r>
    </w:p>
    <w:p w14:paraId="024A6271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for (i = 0; i &lt; size; i++)</w:t>
      </w:r>
    </w:p>
    <w:p w14:paraId="7AAF339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{</w:t>
      </w:r>
    </w:p>
    <w:p w14:paraId="2E5BC81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for (j = 0; j &lt; size; j++)</w:t>
      </w:r>
    </w:p>
    <w:p w14:paraId="12189BE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{</w:t>
      </w:r>
    </w:p>
    <w:p w14:paraId="5521126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copiedArr[i][j] = mainArr[i][j];</w:t>
      </w:r>
    </w:p>
    <w:p w14:paraId="70CBE96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}</w:t>
      </w:r>
    </w:p>
    <w:p w14:paraId="59C7365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4A7D957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return copiedArr;</w:t>
      </w:r>
    </w:p>
    <w:p w14:paraId="4EDC67A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78812E9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0EE4FDD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boolean thisIsTxtFile(String fileName) {</w:t>
      </w:r>
    </w:p>
    <w:p w14:paraId="01EA262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f (fileName.endsWith(".txt")) {</w:t>
      </w:r>
    </w:p>
    <w:p w14:paraId="0EC656E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return true;</w:t>
      </w:r>
    </w:p>
    <w:p w14:paraId="69FF856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 else {</w:t>
      </w:r>
    </w:p>
    <w:p w14:paraId="0AAD897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System.err.println("This is not a .txt file");</w:t>
      </w:r>
    </w:p>
    <w:p w14:paraId="3E7FC49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return false;</w:t>
      </w:r>
    </w:p>
    <w:p w14:paraId="46A6BD2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05B4A17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7DA359E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7EBDB10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boolean isFileExist(String fileName) {</w:t>
      </w:r>
    </w:p>
    <w:p w14:paraId="4E3E963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File file = new File(fileName);</w:t>
      </w:r>
    </w:p>
    <w:p w14:paraId="5216A3D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f (file.exists()) {</w:t>
      </w:r>
    </w:p>
    <w:p w14:paraId="499918D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return true;</w:t>
      </w:r>
    </w:p>
    <w:p w14:paraId="115BF6B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lastRenderedPageBreak/>
        <w:t xml:space="preserve">        } else {</w:t>
      </w:r>
    </w:p>
    <w:p w14:paraId="1014537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System.err.println("This file is not exist");</w:t>
      </w:r>
    </w:p>
    <w:p w14:paraId="76D31B0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return false;</w:t>
      </w:r>
    </w:p>
    <w:p w14:paraId="1BBFCB3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27E4769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02A5743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206920A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int readSizeFromFile(Scanner file) {</w:t>
      </w:r>
    </w:p>
    <w:p w14:paraId="7C166E0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 size = 0;</w:t>
      </w:r>
    </w:p>
    <w:p w14:paraId="0386E3D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boolean isCorrect = true;</w:t>
      </w:r>
    </w:p>
    <w:p w14:paraId="68DFBA6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try {</w:t>
      </w:r>
    </w:p>
    <w:p w14:paraId="69FEA83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size = Integer.parseInt(file.next());</w:t>
      </w:r>
    </w:p>
    <w:p w14:paraId="6988BCB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 catch (NumberFormatException e) {</w:t>
      </w:r>
    </w:p>
    <w:p w14:paraId="3DBCBE2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System.err.println("Data is not correct, or number is too large");</w:t>
      </w:r>
    </w:p>
    <w:p w14:paraId="0CD7B9C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isCorrect = false;</w:t>
      </w:r>
    </w:p>
    <w:p w14:paraId="4AFFF34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58256DD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f (isCorrect &amp;&amp; (size &lt; MIN_SIZE || size &gt; MAX_SIZE)) {</w:t>
      </w:r>
    </w:p>
    <w:p w14:paraId="2EF2E88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System.err.println("Error, number should be from " + MIN_SIZE + " to " + MAX_SIZE);</w:t>
      </w:r>
    </w:p>
    <w:p w14:paraId="37CE873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size = 0;</w:t>
      </w:r>
    </w:p>
    <w:p w14:paraId="09250C9D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6D61A42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return size;</w:t>
      </w:r>
    </w:p>
    <w:p w14:paraId="55E319B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045EB8D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40E5891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boolean isAnyException(boolean isCorrect, boolean isElemIncorrect) {</w:t>
      </w:r>
    </w:p>
    <w:p w14:paraId="40C801C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boolean anyException = !isCorrect;</w:t>
      </w:r>
    </w:p>
    <w:p w14:paraId="53FA1141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f (isElemIncorrect) {</w:t>
      </w:r>
    </w:p>
    <w:p w14:paraId="3B74C72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System.err.println("One of the element is incorrect or out of range [ " + MIN_ELEM + ", " + MAX_ELEM + " ]");</w:t>
      </w:r>
    </w:p>
    <w:p w14:paraId="0A08E32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anyException = true;</w:t>
      </w:r>
    </w:p>
    <w:p w14:paraId="11FF540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 else if (isCorrect) {</w:t>
      </w:r>
    </w:p>
    <w:p w14:paraId="0B46F92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System.out.println("Reading is successfull");</w:t>
      </w:r>
    </w:p>
    <w:p w14:paraId="3CD1A6A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51F46D0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return anyException;</w:t>
      </w:r>
    </w:p>
    <w:p w14:paraId="29077D2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1F58682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1DA0821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int[][] readFile(String fileName) throws IOException{</w:t>
      </w:r>
    </w:p>
    <w:p w14:paraId="31ABE26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 size;</w:t>
      </w:r>
    </w:p>
    <w:p w14:paraId="2A1A7EA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boolean isCorrect;</w:t>
      </w:r>
    </w:p>
    <w:p w14:paraId="5579038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Path path = Paths.get(fileName);</w:t>
      </w:r>
    </w:p>
    <w:p w14:paraId="1E89942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Scanner file = new Scanner(path);</w:t>
      </w:r>
    </w:p>
    <w:p w14:paraId="1F069AC1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size = readSizeFromFile(file);</w:t>
      </w:r>
    </w:p>
    <w:p w14:paraId="5B6BA31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sCorrect = size &gt; 1;</w:t>
      </w:r>
    </w:p>
    <w:p w14:paraId="4B5DC144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66CC21D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 i, j;</w:t>
      </w:r>
    </w:p>
    <w:p w14:paraId="403B5AF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boolean isElemIncorrect = false;</w:t>
      </w:r>
    </w:p>
    <w:p w14:paraId="401EC85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[][] arr = new int[size][size];</w:t>
      </w:r>
    </w:p>
    <w:p w14:paraId="77F7C9E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for ( i = 0; i &lt; size; i++) {</w:t>
      </w:r>
    </w:p>
    <w:p w14:paraId="7809942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for ( j = 0; j &lt; size; j++) {</w:t>
      </w:r>
    </w:p>
    <w:p w14:paraId="2284C7E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try {</w:t>
      </w:r>
    </w:p>
    <w:p w14:paraId="5AF4A90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    arr[i][j] = Integer.parseInt(file.next());</w:t>
      </w:r>
    </w:p>
    <w:p w14:paraId="7705446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} catch (NumberFormatException e) {</w:t>
      </w:r>
    </w:p>
    <w:p w14:paraId="201E6C4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    isElemIncorrect = true;</w:t>
      </w:r>
    </w:p>
    <w:p w14:paraId="4A2D9F1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}</w:t>
      </w:r>
    </w:p>
    <w:p w14:paraId="533C018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if (!isElemIncorrect &amp;&amp; (arr[i][j] &gt; MAX_ELEM || arr[i][j] &lt; MIN_ELEM)) {</w:t>
      </w:r>
    </w:p>
    <w:p w14:paraId="4013744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    isElemIncorrect = true;</w:t>
      </w:r>
    </w:p>
    <w:p w14:paraId="4560B8A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}</w:t>
      </w:r>
    </w:p>
    <w:p w14:paraId="2A980DD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}</w:t>
      </w:r>
    </w:p>
    <w:p w14:paraId="26570B81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7461220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f (isAnyException(isCorrect, isElemIncorrect)) {</w:t>
      </w:r>
    </w:p>
    <w:p w14:paraId="4D62B83D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return new int[0][0];</w:t>
      </w:r>
    </w:p>
    <w:p w14:paraId="5F42CC6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 else {</w:t>
      </w:r>
    </w:p>
    <w:p w14:paraId="20A8A03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lastRenderedPageBreak/>
        <w:t xml:space="preserve">            return arr;</w:t>
      </w:r>
    </w:p>
    <w:p w14:paraId="0017A0E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25834FA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3993557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6442AC9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int userChoice(Scanner input) {</w:t>
      </w:r>
    </w:p>
    <w:p w14:paraId="6CE502E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 choice;</w:t>
      </w:r>
    </w:p>
    <w:p w14:paraId="28AE8D5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System.out.println("Choose a way of input/output of data\n"</w:t>
      </w:r>
    </w:p>
    <w:p w14:paraId="4B71795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+ "1 -- Console\n"</w:t>
      </w:r>
    </w:p>
    <w:p w14:paraId="5B4972B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+ "2 -- File");</w:t>
      </w:r>
    </w:p>
    <w:p w14:paraId="2BC2F4C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choice = inputNum(input,1, 2);</w:t>
      </w:r>
    </w:p>
    <w:p w14:paraId="71365541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return choice;</w:t>
      </w:r>
    </w:p>
    <w:p w14:paraId="4C71975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3CC7169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3CBB0EC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String getFileName(Scanner input) {</w:t>
      </w:r>
    </w:p>
    <w:p w14:paraId="6F32B34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boolean isIncorrect;</w:t>
      </w:r>
    </w:p>
    <w:p w14:paraId="07153DA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String fileName;</w:t>
      </w:r>
    </w:p>
    <w:p w14:paraId="54EA2D3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fileName = input.nextLine();</w:t>
      </w:r>
    </w:p>
    <w:p w14:paraId="36D58E1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do {</w:t>
      </w:r>
    </w:p>
    <w:p w14:paraId="39B9E76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System.out.println("Enter full path to file");</w:t>
      </w:r>
    </w:p>
    <w:p w14:paraId="2BEEE70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fileName = input.nextLine();</w:t>
      </w:r>
    </w:p>
    <w:p w14:paraId="0720FEFD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isIncorrect = !thisIsTxtFile(fileName) || !isFileExist(fileName);</w:t>
      </w:r>
    </w:p>
    <w:p w14:paraId="17E2D96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 while (isIncorrect);</w:t>
      </w:r>
    </w:p>
    <w:p w14:paraId="74BBCFD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return fileName;</w:t>
      </w:r>
    </w:p>
    <w:p w14:paraId="6421292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6734599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5E5CE37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int[][]inputFromConsole(Scanner input) {</w:t>
      </w:r>
    </w:p>
    <w:p w14:paraId="2C8E691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boolean isIncorrect;</w:t>
      </w:r>
    </w:p>
    <w:p w14:paraId="6E62D85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 size;</w:t>
      </w:r>
    </w:p>
    <w:p w14:paraId="61138AC1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[][] arr;</w:t>
      </w:r>
    </w:p>
    <w:p w14:paraId="45BEEAA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System.out.println("Enter size of array, please");</w:t>
      </w:r>
    </w:p>
    <w:p w14:paraId="483CC8A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size = inputNum(input, MIN_SIZE, MAX_SIZE);</w:t>
      </w:r>
    </w:p>
    <w:p w14:paraId="5EEAB384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System.out.println("Now enter the elements");</w:t>
      </w:r>
    </w:p>
    <w:p w14:paraId="6CF5AAA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arr = enterArr(input, size, size);</w:t>
      </w:r>
    </w:p>
    <w:p w14:paraId="27A1223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return arr;</w:t>
      </w:r>
    </w:p>
    <w:p w14:paraId="6BA94A9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589FD481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06A83BB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int[][] inputFromFile(Scanner input) {</w:t>
      </w:r>
    </w:p>
    <w:p w14:paraId="7F06E58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boolean isIncorrect;</w:t>
      </w:r>
    </w:p>
    <w:p w14:paraId="46A0E31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 size;</w:t>
      </w:r>
    </w:p>
    <w:p w14:paraId="2534718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String fileName = getFileName(input);</w:t>
      </w:r>
    </w:p>
    <w:p w14:paraId="67F3F3CD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[][] arr = null;</w:t>
      </w:r>
    </w:p>
    <w:p w14:paraId="14DCDC5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try {</w:t>
      </w:r>
    </w:p>
    <w:p w14:paraId="77FC9E8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arr = readFile(fileName);</w:t>
      </w:r>
    </w:p>
    <w:p w14:paraId="315BC85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 catch (IOException e) {</w:t>
      </w:r>
    </w:p>
    <w:p w14:paraId="2920825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System.err.println("IOException");</w:t>
      </w:r>
    </w:p>
    <w:p w14:paraId="5F356FA4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2008C23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return arr;</w:t>
      </w:r>
    </w:p>
    <w:p w14:paraId="0B0F9771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70318D4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</w:t>
      </w:r>
    </w:p>
    <w:p w14:paraId="38051A8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int[][] inputInf(Scanner input) {</w:t>
      </w:r>
    </w:p>
    <w:p w14:paraId="36D8A3E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 choice = userChoice(input);</w:t>
      </w:r>
    </w:p>
    <w:p w14:paraId="3014F1D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[][] arr;</w:t>
      </w:r>
    </w:p>
    <w:p w14:paraId="2E8DC66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f (choice == 1) {</w:t>
      </w:r>
    </w:p>
    <w:p w14:paraId="1001315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arr = inputFromConsole(input);</w:t>
      </w:r>
    </w:p>
    <w:p w14:paraId="18CE9AD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 else {</w:t>
      </w:r>
    </w:p>
    <w:p w14:paraId="4917FC5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arr = inputFromFile(input);</w:t>
      </w:r>
    </w:p>
    <w:p w14:paraId="38381FD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5C2B836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return arr;</w:t>
      </w:r>
    </w:p>
    <w:p w14:paraId="0C5DEF8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0AB9C17E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1340B6E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void writeFile(int[][] defaultArr, int[][] sortedArr, String fileName) throws IOException {</w:t>
      </w:r>
    </w:p>
    <w:p w14:paraId="34B54AE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lastRenderedPageBreak/>
        <w:t xml:space="preserve">        int i, j;</w:t>
      </w:r>
    </w:p>
    <w:p w14:paraId="2A07665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PrintWriter file = new PrintWriter(fileName);</w:t>
      </w:r>
    </w:p>
    <w:p w14:paraId="78EE236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file.println("Default array");</w:t>
      </w:r>
    </w:p>
    <w:p w14:paraId="62D1BDD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for (i = 0; i &lt; defaultArr.length; i++){</w:t>
      </w:r>
    </w:p>
    <w:p w14:paraId="236C2E8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for (j = 0; j &lt; defaultArr[i].length; j++) {</w:t>
      </w:r>
    </w:p>
    <w:p w14:paraId="0841D9F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file.print(defaultArr[i][j] + " ");</w:t>
      </w:r>
    </w:p>
    <w:p w14:paraId="6152D7C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}</w:t>
      </w:r>
    </w:p>
    <w:p w14:paraId="422CD65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file.println();</w:t>
      </w:r>
    </w:p>
    <w:p w14:paraId="4D27BAC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0834F861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file.println("Sorted array");</w:t>
      </w:r>
    </w:p>
    <w:p w14:paraId="7329486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for (i = 0; i &lt; sortedArr.length; i++){</w:t>
      </w:r>
    </w:p>
    <w:p w14:paraId="11CC575D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for (j = 0; j &lt; sortedArr[i].length; j++) {</w:t>
      </w:r>
    </w:p>
    <w:p w14:paraId="674055A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file.print(sortedArr[i][j] + " ");</w:t>
      </w:r>
    </w:p>
    <w:p w14:paraId="2A2239A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}</w:t>
      </w:r>
    </w:p>
    <w:p w14:paraId="7E0AF45D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file.println();</w:t>
      </w:r>
    </w:p>
    <w:p w14:paraId="054D8A2D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0ABA938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file.close();</w:t>
      </w:r>
    </w:p>
    <w:p w14:paraId="32BA57D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System.out.println("Writing is successfull");</w:t>
      </w:r>
    </w:p>
    <w:p w14:paraId="31C8BCF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7D06B5E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057D857D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void outputInConsole(int[][] defaultArr, int[][] sortedArr) {</w:t>
      </w:r>
    </w:p>
    <w:p w14:paraId="3B76B7C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System.out.println("Default array");</w:t>
      </w:r>
    </w:p>
    <w:p w14:paraId="5475C71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printArr(defaultArr);</w:t>
      </w:r>
    </w:p>
    <w:p w14:paraId="456420E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System.out.println("Sorted array");</w:t>
      </w:r>
    </w:p>
    <w:p w14:paraId="2D4F7D2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printArr(sortedArr);</w:t>
      </w:r>
    </w:p>
    <w:p w14:paraId="5D80702B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235C144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1E8224B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void outputInFile(int[][] defaultArr, int[][] sortedArr, Scanner input) {</w:t>
      </w:r>
    </w:p>
    <w:p w14:paraId="01C8045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String fileName = getFileName(input);</w:t>
      </w:r>
    </w:p>
    <w:p w14:paraId="715B080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try {</w:t>
      </w:r>
    </w:p>
    <w:p w14:paraId="4C4F8B2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writeFile(defaultArr, sortedArr, fileName);</w:t>
      </w:r>
    </w:p>
    <w:p w14:paraId="229B025C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 catch(IOException e) {</w:t>
      </w:r>
    </w:p>
    <w:p w14:paraId="2FB6421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System.err.println("Write error");</w:t>
      </w:r>
    </w:p>
    <w:p w14:paraId="7E1133F4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7503172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129CAC7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1F90C44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static void outputInf(int[][] defaultArr, int[][] sortedArr, Scanner input) {</w:t>
      </w:r>
    </w:p>
    <w:p w14:paraId="0FC654A6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f (defaultArr.length &gt; 1) {</w:t>
      </w:r>
    </w:p>
    <w:p w14:paraId="46AA2604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int choice = userChoice(input);</w:t>
      </w:r>
    </w:p>
    <w:p w14:paraId="08814CC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if (choice == 1) {</w:t>
      </w:r>
    </w:p>
    <w:p w14:paraId="636A7821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outputInConsole(defaultArr, sortedArr);</w:t>
      </w:r>
    </w:p>
    <w:p w14:paraId="068F790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} else {</w:t>
      </w:r>
    </w:p>
    <w:p w14:paraId="4923091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    outputInFile(defaultArr, sortedArr, input);</w:t>
      </w:r>
    </w:p>
    <w:p w14:paraId="60208162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    }</w:t>
      </w:r>
    </w:p>
    <w:p w14:paraId="5A10781F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}</w:t>
      </w:r>
    </w:p>
    <w:p w14:paraId="44DD3034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748F06CA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2E0473A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public static void main(String[] args) throws IOException {</w:t>
      </w:r>
    </w:p>
    <w:p w14:paraId="7BD5F308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Scanner input = new Scanner(System.in);</w:t>
      </w:r>
    </w:p>
    <w:p w14:paraId="59D97589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[][] arrOfNum;</w:t>
      </w:r>
    </w:p>
    <w:p w14:paraId="067EFDE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t[][] sortedArr;</w:t>
      </w:r>
    </w:p>
    <w:p w14:paraId="50DE9D45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</w:p>
    <w:p w14:paraId="0744359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printInf();</w:t>
      </w:r>
    </w:p>
    <w:p w14:paraId="5EC79274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arrOfNum = inputInf(input);</w:t>
      </w:r>
    </w:p>
    <w:p w14:paraId="294A4E6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sortedArr = sortEvenRow(arrOfNum);</w:t>
      </w:r>
    </w:p>
    <w:p w14:paraId="22AD7160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outputInf(arrOfNum, sortedArr, input);</w:t>
      </w:r>
    </w:p>
    <w:p w14:paraId="72E321B3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    input.close();</w:t>
      </w:r>
    </w:p>
    <w:p w14:paraId="0E90C837" w14:textId="77777777" w:rsidR="00B507FC" w:rsidRPr="00B507FC" w:rsidRDefault="00B507FC" w:rsidP="00B507FC">
      <w:pPr>
        <w:rPr>
          <w:rFonts w:ascii="Consolas" w:hAnsi="Consolas"/>
          <w:sz w:val="20"/>
          <w:szCs w:val="20"/>
        </w:rPr>
      </w:pPr>
      <w:r w:rsidRPr="00B507FC">
        <w:rPr>
          <w:rFonts w:ascii="Consolas" w:hAnsi="Consolas"/>
          <w:sz w:val="20"/>
          <w:szCs w:val="20"/>
        </w:rPr>
        <w:t xml:space="preserve">    }</w:t>
      </w:r>
    </w:p>
    <w:p w14:paraId="382DA337" w14:textId="635DA6F1" w:rsidR="005C4F09" w:rsidRPr="00B507FC" w:rsidRDefault="00B507FC" w:rsidP="00B507FC">
      <w:pPr>
        <w:rPr>
          <w:rFonts w:ascii="Times New Roman" w:hAnsi="Times New Roman" w:cs="Times New Roman"/>
          <w:b/>
          <w:sz w:val="36"/>
          <w:szCs w:val="36"/>
        </w:rPr>
      </w:pPr>
      <w:r w:rsidRPr="00B507FC">
        <w:rPr>
          <w:rFonts w:ascii="Consolas" w:hAnsi="Consolas"/>
          <w:sz w:val="20"/>
          <w:szCs w:val="20"/>
        </w:rPr>
        <w:t>}</w:t>
      </w:r>
    </w:p>
    <w:p w14:paraId="7D32228B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A2991B9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C15E66" w14:textId="076433F2" w:rsidR="001E4639" w:rsidRDefault="00C248E0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</w:rPr>
        <w:lastRenderedPageBreak/>
        <w:t>Скриншоты:</w:t>
      </w:r>
    </w:p>
    <w:p w14:paraId="62AB0AAD" w14:textId="77777777" w:rsidR="00D46051" w:rsidRPr="0015197A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1604BB" w14:textId="79350744" w:rsidR="00A25449" w:rsidRDefault="00057A6F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057A6F">
        <w:rPr>
          <w:rFonts w:ascii="Times New Roman" w:hAnsi="Times New Roman" w:cs="Times New Roman"/>
          <w:b/>
          <w:sz w:val="28"/>
          <w:szCs w:val="28"/>
        </w:rPr>
        <w:drawing>
          <wp:anchor distT="0" distB="0" distL="114300" distR="114300" simplePos="0" relativeHeight="251658240" behindDoc="0" locked="0" layoutInCell="1" allowOverlap="1" wp14:anchorId="41CB4B30" wp14:editId="3685DD71">
            <wp:simplePos x="0" y="0"/>
            <wp:positionH relativeFrom="column">
              <wp:posOffset>2436716</wp:posOffset>
            </wp:positionH>
            <wp:positionV relativeFrom="paragraph">
              <wp:posOffset>202924</wp:posOffset>
            </wp:positionV>
            <wp:extent cx="2286000" cy="1390650"/>
            <wp:effectExtent l="0" t="0" r="0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248E0" w:rsidRPr="00C248E0">
        <w:rPr>
          <w:rFonts w:ascii="Times New Roman" w:hAnsi="Times New Roman" w:cs="Times New Roman"/>
          <w:b/>
          <w:sz w:val="28"/>
          <w:szCs w:val="28"/>
        </w:rPr>
        <w:t>Delphi:</w:t>
      </w:r>
      <w:bookmarkStart w:id="1" w:name="_wzd2cmjmp0k0" w:colFirst="0" w:colLast="0"/>
      <w:bookmarkEnd w:id="1"/>
    </w:p>
    <w:p w14:paraId="72B418A2" w14:textId="445FA618" w:rsidR="00B507FC" w:rsidRPr="00A25449" w:rsidRDefault="00B507F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A5E3194" wp14:editId="0578B91A">
            <wp:extent cx="2433745" cy="3848431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8856" cy="387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57A6F" w:rsidRPr="00057A6F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119F8D5F" wp14:editId="30FF3B92">
            <wp:extent cx="2216264" cy="1866996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216264" cy="1866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57A6F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07D0C51" wp14:editId="428F4E62">
            <wp:extent cx="5467787" cy="383239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2479" cy="3835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EC189" w14:textId="102ECAE8" w:rsidR="006D49AE" w:rsidRDefault="006D49AE">
      <w:pPr>
        <w:rPr>
          <w:rFonts w:ascii="Times New Roman" w:hAnsi="Times New Roman" w:cs="Times New Roman"/>
          <w:b/>
          <w:sz w:val="28"/>
          <w:szCs w:val="28"/>
        </w:rPr>
      </w:pPr>
    </w:p>
    <w:p w14:paraId="41C52D19" w14:textId="751B2E98" w:rsidR="000C07BD" w:rsidRPr="00C248E0" w:rsidRDefault="000C07BD">
      <w:pPr>
        <w:rPr>
          <w:rFonts w:ascii="Times New Roman" w:hAnsi="Times New Roman" w:cs="Times New Roman"/>
          <w:b/>
          <w:sz w:val="28"/>
          <w:szCs w:val="28"/>
        </w:rPr>
      </w:pPr>
    </w:p>
    <w:p w14:paraId="022661F5" w14:textId="075897D5" w:rsidR="001E4639" w:rsidRPr="00C248E0" w:rsidRDefault="00736A56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736A56">
        <w:rPr>
          <w:rFonts w:ascii="Times New Roman" w:eastAsia="Times New Roman" w:hAnsi="Times New Roman" w:cs="Times New Roman"/>
          <w:b/>
          <w:sz w:val="28"/>
          <w:szCs w:val="28"/>
        </w:rPr>
        <w:drawing>
          <wp:anchor distT="0" distB="0" distL="114300" distR="114300" simplePos="0" relativeHeight="251662336" behindDoc="0" locked="0" layoutInCell="1" allowOverlap="1" wp14:anchorId="28594563" wp14:editId="401CB020">
            <wp:simplePos x="0" y="0"/>
            <wp:positionH relativeFrom="column">
              <wp:posOffset>3522980</wp:posOffset>
            </wp:positionH>
            <wp:positionV relativeFrom="paragraph">
              <wp:posOffset>201295</wp:posOffset>
            </wp:positionV>
            <wp:extent cx="2184400" cy="2190750"/>
            <wp:effectExtent l="0" t="0" r="6350" b="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4400" cy="21907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248E0" w:rsidRPr="00C248E0">
        <w:rPr>
          <w:rFonts w:ascii="Times New Roman" w:hAnsi="Times New Roman" w:cs="Times New Roman"/>
          <w:b/>
          <w:sz w:val="28"/>
          <w:szCs w:val="28"/>
        </w:rPr>
        <w:t>C++:</w:t>
      </w:r>
    </w:p>
    <w:p w14:paraId="2CDB5F32" w14:textId="25B40CB7" w:rsidR="00F8092B" w:rsidRDefault="00736A56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lastRenderedPageBreak/>
        <w:drawing>
          <wp:anchor distT="0" distB="0" distL="114300" distR="114300" simplePos="0" relativeHeight="251661312" behindDoc="0" locked="0" layoutInCell="1" allowOverlap="1" wp14:anchorId="329D9ACD" wp14:editId="3E77C4D5">
            <wp:simplePos x="0" y="0"/>
            <wp:positionH relativeFrom="column">
              <wp:posOffset>3564255</wp:posOffset>
            </wp:positionH>
            <wp:positionV relativeFrom="paragraph">
              <wp:posOffset>4610818</wp:posOffset>
            </wp:positionV>
            <wp:extent cx="3220278" cy="2963568"/>
            <wp:effectExtent l="0" t="0" r="0" b="8255"/>
            <wp:wrapNone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0278" cy="2963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057A6F">
        <w:rPr>
          <w:rFonts w:ascii="Times New Roman" w:hAnsi="Times New Roman" w:cs="Times New Roman"/>
          <w:b/>
          <w:sz w:val="28"/>
          <w:szCs w:val="28"/>
        </w:rPr>
        <w:drawing>
          <wp:anchor distT="0" distB="0" distL="114300" distR="114300" simplePos="0" relativeHeight="251660288" behindDoc="0" locked="0" layoutInCell="1" allowOverlap="1" wp14:anchorId="6D548D35" wp14:editId="5C1978EF">
            <wp:simplePos x="0" y="0"/>
            <wp:positionH relativeFrom="column">
              <wp:posOffset>3526321</wp:posOffset>
            </wp:positionH>
            <wp:positionV relativeFrom="paragraph">
              <wp:posOffset>3301531</wp:posOffset>
            </wp:positionV>
            <wp:extent cx="2286000" cy="1390650"/>
            <wp:effectExtent l="0" t="0" r="0" b="0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57A6F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ED67B9F" wp14:editId="4332CF59">
            <wp:extent cx="3522428" cy="7657429"/>
            <wp:effectExtent l="0" t="0" r="1905" b="12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5655" cy="7664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57F66F" w14:textId="3065F696" w:rsidR="006D49AE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48265B" w14:textId="2643677B" w:rsidR="006D49AE" w:rsidRPr="00C248E0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0EEA090" w14:textId="77777777" w:rsidR="00736A56" w:rsidRDefault="00736A56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</w:p>
    <w:p w14:paraId="4C4CE9EE" w14:textId="77777777" w:rsidR="00736A56" w:rsidRDefault="00736A56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63126B9" w14:textId="77777777" w:rsidR="00736A56" w:rsidRDefault="00736A56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E797893" w14:textId="77777777" w:rsidR="00736A56" w:rsidRDefault="00736A56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2BC146" w14:textId="17D1BB2B" w:rsidR="00A25449" w:rsidRPr="00C248E0" w:rsidRDefault="00736A56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736A56">
        <w:rPr>
          <w:rFonts w:ascii="Times New Roman" w:eastAsia="Times New Roman" w:hAnsi="Times New Roman" w:cs="Times New Roman"/>
          <w:b/>
          <w:sz w:val="28"/>
          <w:szCs w:val="28"/>
        </w:rPr>
        <w:drawing>
          <wp:anchor distT="0" distB="0" distL="114300" distR="114300" simplePos="0" relativeHeight="251663360" behindDoc="0" locked="0" layoutInCell="1" allowOverlap="1" wp14:anchorId="24066FB5" wp14:editId="386C4543">
            <wp:simplePos x="0" y="0"/>
            <wp:positionH relativeFrom="column">
              <wp:posOffset>3687086</wp:posOffset>
            </wp:positionH>
            <wp:positionV relativeFrom="paragraph">
              <wp:posOffset>202233</wp:posOffset>
            </wp:positionV>
            <wp:extent cx="2254250" cy="1816100"/>
            <wp:effectExtent l="0" t="0" r="0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4250" cy="18161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248E0" w:rsidRPr="00C248E0"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</w:p>
    <w:p w14:paraId="15562A35" w14:textId="331B100C" w:rsidR="001E4639" w:rsidRPr="00C248E0" w:rsidRDefault="00736A56" w:rsidP="001A2EEE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03E8C279" wp14:editId="05105E73">
            <wp:extent cx="3683679" cy="5295706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230" cy="53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9DE5FB" w14:textId="12495D08" w:rsidR="001E4639" w:rsidRPr="00C248E0" w:rsidRDefault="001E4639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11C18B" w14:textId="30436A96" w:rsidR="00755DD7" w:rsidRDefault="00736A56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anchor distT="0" distB="0" distL="114300" distR="114300" simplePos="0" relativeHeight="251665408" behindDoc="0" locked="0" layoutInCell="1" allowOverlap="1" wp14:anchorId="430E570A" wp14:editId="586DE286">
            <wp:simplePos x="0" y="0"/>
            <wp:positionH relativeFrom="column">
              <wp:posOffset>3683635</wp:posOffset>
            </wp:positionH>
            <wp:positionV relativeFrom="paragraph">
              <wp:posOffset>14605</wp:posOffset>
            </wp:positionV>
            <wp:extent cx="2254250" cy="1524000"/>
            <wp:effectExtent l="0" t="0" r="0" b="0"/>
            <wp:wrapNone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4250" cy="1524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anchor distT="0" distB="0" distL="114300" distR="114300" simplePos="0" relativeHeight="251664384" behindDoc="0" locked="0" layoutInCell="1" allowOverlap="1" wp14:anchorId="0DC499B5" wp14:editId="3A32AA0A">
            <wp:simplePos x="0" y="0"/>
            <wp:positionH relativeFrom="column">
              <wp:posOffset>3175</wp:posOffset>
            </wp:positionH>
            <wp:positionV relativeFrom="paragraph">
              <wp:posOffset>15240</wp:posOffset>
            </wp:positionV>
            <wp:extent cx="3681095" cy="3829050"/>
            <wp:effectExtent l="0" t="0" r="0" b="0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095" cy="382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4D6869A" w14:textId="77777777" w:rsidR="002E34D0" w:rsidRDefault="002E34D0" w:rsidP="002E34D0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64B552D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AA7C7B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1FC1BA5" w14:textId="2793A6DC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C6CE7E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ED219F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D9DB917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88480DD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C9568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EEB247B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AE4DE7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75159F" w14:textId="336F45FA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114ECD2" w14:textId="1F0942E8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9D6752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014DD1D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37AE4DC" w14:textId="77777777" w:rsidR="00736A56" w:rsidRDefault="00736A56" w:rsidP="00736A56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BEC366E" w14:textId="255CC83F" w:rsidR="007D668B" w:rsidRPr="00B507FC" w:rsidRDefault="00715DE4" w:rsidP="00736A56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Блок-схема</w:t>
      </w:r>
      <w:r w:rsidRPr="00B507FC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B3DA35D" w14:textId="64D8B03A" w:rsidR="007D668B" w:rsidRPr="00B507FC" w:rsidRDefault="007D668B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5023E97" w14:textId="6DA6642A" w:rsidR="00E9155C" w:rsidRDefault="00736A56" w:rsidP="00736A56">
      <w:pPr>
        <w:jc w:val="center"/>
      </w:pPr>
      <w:r>
        <w:object w:dxaOrig="10281" w:dyaOrig="14801" w14:anchorId="6137F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81.9pt;height:693.6pt" o:ole="">
            <v:imagedata r:id="rId16" o:title=""/>
          </v:shape>
          <o:OLEObject Type="Embed" ProgID="Visio.Drawing.15" ShapeID="_x0000_i1035" DrawAspect="Content" ObjectID="_1759701793" r:id="rId17"/>
        </w:object>
      </w:r>
    </w:p>
    <w:p w14:paraId="235D8A55" w14:textId="4BA1DEF3" w:rsidR="00736A56" w:rsidRDefault="00D946EA" w:rsidP="00D946EA">
      <w:pPr>
        <w:jc w:val="center"/>
      </w:pPr>
      <w:r>
        <w:object w:dxaOrig="10711" w:dyaOrig="16011" w14:anchorId="7490B507">
          <v:shape id="_x0000_i1041" type="#_x0000_t75" style="width:481.2pt;height:10in" o:ole="">
            <v:imagedata r:id="rId18" o:title=""/>
          </v:shape>
          <o:OLEObject Type="Embed" ProgID="Visio.Drawing.15" ShapeID="_x0000_i1041" DrawAspect="Content" ObjectID="_1759701794" r:id="rId19"/>
        </w:object>
      </w:r>
    </w:p>
    <w:p w14:paraId="1BF2F0DD" w14:textId="2B5E44F1" w:rsidR="00D946EA" w:rsidRDefault="00D946EA" w:rsidP="00D946EA">
      <w:pPr>
        <w:jc w:val="center"/>
      </w:pPr>
      <w:r>
        <w:object w:dxaOrig="10851" w:dyaOrig="16061" w14:anchorId="45161A51">
          <v:shape id="_x0000_i1044" type="#_x0000_t75" style="width:481.9pt;height:712.85pt" o:ole="">
            <v:imagedata r:id="rId20" o:title=""/>
          </v:shape>
          <o:OLEObject Type="Embed" ProgID="Visio.Drawing.15" ShapeID="_x0000_i1044" DrawAspect="Content" ObjectID="_1759701795" r:id="rId21"/>
        </w:object>
      </w:r>
    </w:p>
    <w:p w14:paraId="5A87ADC9" w14:textId="2222E8DD" w:rsidR="00D946EA" w:rsidRDefault="00D946EA" w:rsidP="00D946EA">
      <w:pPr>
        <w:jc w:val="center"/>
      </w:pPr>
    </w:p>
    <w:p w14:paraId="304C2EE4" w14:textId="5946611E" w:rsidR="00D946EA" w:rsidRDefault="00D946EA" w:rsidP="00D946EA">
      <w:pPr>
        <w:jc w:val="center"/>
      </w:pPr>
      <w:r>
        <w:object w:dxaOrig="10990" w:dyaOrig="15891" w14:anchorId="29DC7BBA">
          <v:shape id="_x0000_i1047" type="#_x0000_t75" style="width:481.2pt;height:695.75pt" o:ole="">
            <v:imagedata r:id="rId22" o:title=""/>
          </v:shape>
          <o:OLEObject Type="Embed" ProgID="Visio.Drawing.15" ShapeID="_x0000_i1047" DrawAspect="Content" ObjectID="_1759701796" r:id="rId23"/>
        </w:object>
      </w:r>
    </w:p>
    <w:p w14:paraId="7C08961C" w14:textId="7073A4AF" w:rsidR="00D946EA" w:rsidRDefault="00D946EA" w:rsidP="00D946EA">
      <w:pPr>
        <w:jc w:val="center"/>
      </w:pPr>
    </w:p>
    <w:p w14:paraId="1F81B8CD" w14:textId="4E9B4140" w:rsidR="00D946EA" w:rsidRDefault="00D946EA" w:rsidP="00D946EA">
      <w:pPr>
        <w:jc w:val="center"/>
      </w:pPr>
    </w:p>
    <w:p w14:paraId="3523179B" w14:textId="1BC99B1A" w:rsidR="00D946EA" w:rsidRDefault="00D946EA" w:rsidP="00D946EA">
      <w:pPr>
        <w:jc w:val="center"/>
      </w:pPr>
      <w:r>
        <w:object w:dxaOrig="11211" w:dyaOrig="16151" w14:anchorId="7B2C0CBF">
          <v:shape id="_x0000_i1050" type="#_x0000_t75" style="width:481.2pt;height:693.6pt" o:ole="">
            <v:imagedata r:id="rId24" o:title=""/>
          </v:shape>
          <o:OLEObject Type="Embed" ProgID="Visio.Drawing.15" ShapeID="_x0000_i1050" DrawAspect="Content" ObjectID="_1759701797" r:id="rId25"/>
        </w:object>
      </w:r>
    </w:p>
    <w:p w14:paraId="204FE779" w14:textId="346FDB2F" w:rsidR="00D946EA" w:rsidRDefault="00D946EA" w:rsidP="00D946EA">
      <w:pPr>
        <w:jc w:val="center"/>
      </w:pPr>
    </w:p>
    <w:p w14:paraId="423865D4" w14:textId="08A741FF" w:rsidR="00D946EA" w:rsidRDefault="00D946EA" w:rsidP="00D946EA">
      <w:pPr>
        <w:jc w:val="center"/>
      </w:pPr>
    </w:p>
    <w:p w14:paraId="139B8E29" w14:textId="6BE19E7A" w:rsidR="00D946EA" w:rsidRDefault="00D946EA" w:rsidP="00D946EA">
      <w:pPr>
        <w:jc w:val="center"/>
      </w:pPr>
      <w:r>
        <w:object w:dxaOrig="10491" w:dyaOrig="15361" w14:anchorId="57352707">
          <v:shape id="_x0000_i1053" type="#_x0000_t75" style="width:481.2pt;height:705.05pt" o:ole="">
            <v:imagedata r:id="rId26" o:title=""/>
          </v:shape>
          <o:OLEObject Type="Embed" ProgID="Visio.Drawing.15" ShapeID="_x0000_i1053" DrawAspect="Content" ObjectID="_1759701798" r:id="rId27"/>
        </w:object>
      </w:r>
    </w:p>
    <w:p w14:paraId="4989908D" w14:textId="3D7B5028" w:rsidR="00D946EA" w:rsidRDefault="00D946EA" w:rsidP="00D946EA">
      <w:pPr>
        <w:jc w:val="center"/>
      </w:pPr>
    </w:p>
    <w:p w14:paraId="3EBEEDB1" w14:textId="284210EB" w:rsidR="00D946EA" w:rsidRPr="00B507FC" w:rsidRDefault="00D946EA" w:rsidP="00D946EA">
      <w:pPr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  <w:r>
        <w:object w:dxaOrig="10001" w:dyaOrig="13711" w14:anchorId="7E9923CE">
          <v:shape id="_x0000_i1056" type="#_x0000_t75" style="width:481.9pt;height:660.1pt" o:ole="">
            <v:imagedata r:id="rId28" o:title=""/>
          </v:shape>
          <o:OLEObject Type="Embed" ProgID="Visio.Drawing.15" ShapeID="_x0000_i1056" DrawAspect="Content" ObjectID="_1759701799" r:id="rId29"/>
        </w:object>
      </w:r>
    </w:p>
    <w:sectPr w:rsidR="00D946EA" w:rsidRPr="00B507FC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C000F9FB" w:usb2="00040028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57A6F"/>
    <w:rsid w:val="000A4EA5"/>
    <w:rsid w:val="000C07BD"/>
    <w:rsid w:val="000F69C2"/>
    <w:rsid w:val="00105F82"/>
    <w:rsid w:val="001263F7"/>
    <w:rsid w:val="0015197A"/>
    <w:rsid w:val="0018105E"/>
    <w:rsid w:val="001A2EEE"/>
    <w:rsid w:val="001C186F"/>
    <w:rsid w:val="001C4E7B"/>
    <w:rsid w:val="001E4639"/>
    <w:rsid w:val="002357C5"/>
    <w:rsid w:val="00273681"/>
    <w:rsid w:val="002A7919"/>
    <w:rsid w:val="002D43BF"/>
    <w:rsid w:val="002E34D0"/>
    <w:rsid w:val="00313B35"/>
    <w:rsid w:val="00313E4F"/>
    <w:rsid w:val="00325C98"/>
    <w:rsid w:val="003A30C6"/>
    <w:rsid w:val="003F39BF"/>
    <w:rsid w:val="00431B0F"/>
    <w:rsid w:val="0043406D"/>
    <w:rsid w:val="0050114C"/>
    <w:rsid w:val="00502281"/>
    <w:rsid w:val="005C4F09"/>
    <w:rsid w:val="00631EE9"/>
    <w:rsid w:val="00637341"/>
    <w:rsid w:val="006579E7"/>
    <w:rsid w:val="006710C3"/>
    <w:rsid w:val="00673CC1"/>
    <w:rsid w:val="00676AFE"/>
    <w:rsid w:val="006D49AE"/>
    <w:rsid w:val="00715DE4"/>
    <w:rsid w:val="00736A56"/>
    <w:rsid w:val="00755DD7"/>
    <w:rsid w:val="00762015"/>
    <w:rsid w:val="007B6892"/>
    <w:rsid w:val="007C47DF"/>
    <w:rsid w:val="007D668B"/>
    <w:rsid w:val="007F0B47"/>
    <w:rsid w:val="008101A1"/>
    <w:rsid w:val="008333F9"/>
    <w:rsid w:val="0088589F"/>
    <w:rsid w:val="00892318"/>
    <w:rsid w:val="0092184A"/>
    <w:rsid w:val="0093613F"/>
    <w:rsid w:val="009A777E"/>
    <w:rsid w:val="009F196C"/>
    <w:rsid w:val="00A1418A"/>
    <w:rsid w:val="00A25449"/>
    <w:rsid w:val="00A52098"/>
    <w:rsid w:val="00A61C37"/>
    <w:rsid w:val="00A85D6D"/>
    <w:rsid w:val="00B04C26"/>
    <w:rsid w:val="00B0643D"/>
    <w:rsid w:val="00B507FC"/>
    <w:rsid w:val="00B93951"/>
    <w:rsid w:val="00BA4C44"/>
    <w:rsid w:val="00C04BED"/>
    <w:rsid w:val="00C06326"/>
    <w:rsid w:val="00C10D56"/>
    <w:rsid w:val="00C1483A"/>
    <w:rsid w:val="00C248E0"/>
    <w:rsid w:val="00CA69CD"/>
    <w:rsid w:val="00CC2013"/>
    <w:rsid w:val="00CD202E"/>
    <w:rsid w:val="00D01980"/>
    <w:rsid w:val="00D451BF"/>
    <w:rsid w:val="00D46051"/>
    <w:rsid w:val="00D47817"/>
    <w:rsid w:val="00D712E2"/>
    <w:rsid w:val="00D946EA"/>
    <w:rsid w:val="00DB5C4D"/>
    <w:rsid w:val="00DD4506"/>
    <w:rsid w:val="00DD6B93"/>
    <w:rsid w:val="00E72BAC"/>
    <w:rsid w:val="00E9155C"/>
    <w:rsid w:val="00EB20B3"/>
    <w:rsid w:val="00EF5945"/>
    <w:rsid w:val="00F10EC7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3.emf"/><Relationship Id="rId26" Type="http://schemas.openxmlformats.org/officeDocument/2006/relationships/image" Target="media/image17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2.vsdx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12.emf"/><Relationship Id="rId20" Type="http://schemas.openxmlformats.org/officeDocument/2006/relationships/image" Target="media/image14.emf"/><Relationship Id="rId29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6.emf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8.emf"/><Relationship Id="rId10" Type="http://schemas.openxmlformats.org/officeDocument/2006/relationships/image" Target="media/image6.png"/><Relationship Id="rId19" Type="http://schemas.openxmlformats.org/officeDocument/2006/relationships/package" Target="embeddings/Microsoft_Visio_Drawing1.vsdx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5.emf"/><Relationship Id="rId27" Type="http://schemas.openxmlformats.org/officeDocument/2006/relationships/package" Target="embeddings/Microsoft_Visio_Drawing5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9</TotalTime>
  <Pages>29</Pages>
  <Words>3902</Words>
  <Characters>22242</Characters>
  <Application>Microsoft Office Word</Application>
  <DocSecurity>0</DocSecurity>
  <Lines>185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8</cp:revision>
  <dcterms:created xsi:type="dcterms:W3CDTF">2023-10-22T19:11:00Z</dcterms:created>
  <dcterms:modified xsi:type="dcterms:W3CDTF">2023-10-24T22:16:00Z</dcterms:modified>
</cp:coreProperties>
</file>